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2B02313A"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12200877"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5563EE19"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29B0A59C" w14:textId="525FCA03"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3FD5C4E2" w14:textId="06EEEC3E"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16E9CDB5" w14:textId="77777777"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67E170CF" w14:textId="77777777" w:rsidR="005E46A3" w:rsidRP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4"/>
        <w:gridCol w:w="6907"/>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24FDC92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Pr="005E46A3">
              <w:rPr>
                <w:rFonts w:ascii="Times New Roman" w:eastAsia="Times New Roman" w:hAnsi="Times New Roman" w:cs="Times New Roman"/>
                <w:sz w:val="24"/>
                <w:szCs w:val="24"/>
                <w:lang w:eastAsia="ru-RU"/>
              </w:rPr>
              <w:t>местополож</w:t>
            </w:r>
            <w:r>
              <w:rPr>
                <w:rFonts w:ascii="Times New Roman" w:eastAsia="Times New Roman" w:hAnsi="Times New Roman" w:cs="Times New Roman"/>
                <w:sz w:val="24"/>
                <w:szCs w:val="24"/>
                <w:lang w:eastAsia="ru-RU"/>
              </w:rPr>
              <w:t>е</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617B2124" w:rsidR="005E46A3" w:rsidRPr="005E46A3" w:rsidRDefault="0017428E"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ния</w:t>
            </w:r>
            <w:proofErr w:type="spellEnd"/>
            <w:r>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7"/>
        <w:gridCol w:w="6904"/>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2A993778"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 Антон Сергеевич</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1C459A0F"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3728BE">
              <w:rPr>
                <w:rFonts w:ascii="Times New Roman" w:eastAsia="Times New Roman" w:hAnsi="Times New Roman" w:cs="Times New Roman"/>
                <w:sz w:val="24"/>
                <w:szCs w:val="24"/>
                <w:lang w:eastAsia="ru-RU"/>
              </w:rPr>
              <w:t>А.С. Григоров</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0" w:name="_Toc512235571"/>
      <w:r w:rsidRPr="007D2154">
        <w:rPr>
          <w:sz w:val="28"/>
          <w:szCs w:val="28"/>
        </w:rPr>
        <w:lastRenderedPageBreak/>
        <w:t>Введение</w:t>
      </w:r>
      <w:bookmarkEnd w:id="0"/>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7943E642"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6E01B780" w14:textId="77777777" w:rsidR="000D7ECC" w:rsidRDefault="000D7ECC" w:rsidP="000D7ECC">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p>
    <w:p w14:paraId="796C8A81" w14:textId="64CA09BF" w:rsidR="00083CEB" w:rsidRPr="000D7ECC" w:rsidRDefault="00083CEB" w:rsidP="000D7ECC">
      <w:pPr>
        <w:pStyle w:val="a4"/>
        <w:numPr>
          <w:ilvl w:val="0"/>
          <w:numId w:val="7"/>
        </w:numPr>
        <w:spacing w:after="0" w:line="360" w:lineRule="auto"/>
        <w:jc w:val="both"/>
        <w:rPr>
          <w:rFonts w:ascii="Times New Roman" w:hAnsi="Times New Roman"/>
          <w:sz w:val="28"/>
        </w:rPr>
      </w:pPr>
      <w:r w:rsidRPr="000D7ECC">
        <w:rPr>
          <w:rFonts w:ascii="Times New Roman" w:eastAsia="Times New Roman" w:hAnsi="Times New Roman" w:cs="Times New Roman"/>
          <w:sz w:val="28"/>
        </w:rPr>
        <w:t>разработчики</w:t>
      </w:r>
      <w:r w:rsidR="00C86BF2" w:rsidRPr="000D7ECC">
        <w:rPr>
          <w:rFonts w:ascii="Times New Roman" w:eastAsia="Times New Roman" w:hAnsi="Times New Roman" w:cs="Times New Roman"/>
          <w:sz w:val="28"/>
        </w:rPr>
        <w:t xml:space="preserve">, занимающиеся разработкой ПО </w:t>
      </w:r>
      <w:r w:rsidRPr="000D7ECC">
        <w:rPr>
          <w:rFonts w:ascii="Times New Roman" w:eastAsia="Times New Roman" w:hAnsi="Times New Roman" w:cs="Times New Roman"/>
          <w:color w:val="000000" w:themeColor="text1"/>
          <w:sz w:val="28"/>
        </w:rPr>
        <w:t>для электронных каналов обслуживания</w:t>
      </w:r>
      <w:r w:rsidR="00285CDF" w:rsidRPr="000D7ECC">
        <w:rPr>
          <w:rFonts w:ascii="Times New Roman" w:eastAsia="Times New Roman" w:hAnsi="Times New Roman" w:cs="Times New Roman"/>
          <w:color w:val="000000" w:themeColor="text1"/>
          <w:sz w:val="28"/>
        </w:rPr>
        <w:t xml:space="preserve">, таких как </w:t>
      </w:r>
      <w:r w:rsidR="000D7ECC">
        <w:rPr>
          <w:rFonts w:ascii="Times New Roman" w:eastAsia="Times New Roman" w:hAnsi="Times New Roman" w:cs="Times New Roman"/>
          <w:color w:val="000000" w:themeColor="text1"/>
          <w:sz w:val="28"/>
        </w:rPr>
        <w:t xml:space="preserve">сайт и мобильное приложение </w:t>
      </w:r>
      <w:r w:rsidR="00285CDF" w:rsidRPr="000D7ECC">
        <w:rPr>
          <w:rFonts w:ascii="Times New Roman" w:eastAsia="Times New Roman" w:hAnsi="Times New Roman" w:cs="Times New Roman"/>
          <w:color w:val="000000" w:themeColor="text1"/>
          <w:sz w:val="28"/>
        </w:rPr>
        <w:t>«</w:t>
      </w:r>
      <w:r w:rsidRPr="000D7ECC">
        <w:rPr>
          <w:rFonts w:ascii="Times New Roman" w:eastAsia="Times New Roman" w:hAnsi="Times New Roman" w:cs="Times New Roman"/>
          <w:color w:val="000000" w:themeColor="text1"/>
          <w:sz w:val="28"/>
        </w:rPr>
        <w:t>Сбер</w:t>
      </w:r>
      <w:r w:rsidR="00285CDF" w:rsidRPr="000D7ECC">
        <w:rPr>
          <w:rFonts w:ascii="Times New Roman" w:eastAsia="Times New Roman" w:hAnsi="Times New Roman" w:cs="Times New Roman"/>
          <w:color w:val="000000" w:themeColor="text1"/>
          <w:sz w:val="28"/>
        </w:rPr>
        <w:t>бан</w:t>
      </w:r>
      <w:r w:rsidR="000D7ECC">
        <w:rPr>
          <w:rFonts w:ascii="Times New Roman" w:eastAsia="Times New Roman" w:hAnsi="Times New Roman" w:cs="Times New Roman"/>
          <w:color w:val="000000" w:themeColor="text1"/>
          <w:sz w:val="28"/>
        </w:rPr>
        <w:t>к-онлайн</w:t>
      </w:r>
      <w:r w:rsidR="00285CDF" w:rsidRPr="000D7ECC">
        <w:rPr>
          <w:rFonts w:ascii="Times New Roman" w:eastAsia="Times New Roman" w:hAnsi="Times New Roman" w:cs="Times New Roman"/>
          <w:color w:val="000000" w:themeColor="text1"/>
          <w:sz w:val="28"/>
        </w:rPr>
        <w:t>»</w:t>
      </w:r>
      <w:r w:rsidR="000D7ECC">
        <w:rPr>
          <w:rFonts w:ascii="Times New Roman" w:eastAsia="Times New Roman" w:hAnsi="Times New Roman" w:cs="Times New Roman"/>
          <w:color w:val="000000" w:themeColor="text1"/>
          <w:sz w:val="28"/>
        </w:rPr>
        <w:t>.</w:t>
      </w:r>
    </w:p>
    <w:p w14:paraId="2499E113" w14:textId="361C3A23"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000D7ECC" w:rsidRPr="00083CEB">
        <w:rPr>
          <w:rFonts w:ascii="Times New Roman" w:eastAsia="Times New Roman" w:hAnsi="Times New Roman" w:cs="Times New Roman"/>
          <w:sz w:val="28"/>
        </w:rPr>
        <w:t>провод</w:t>
      </w:r>
      <w:r w:rsidR="000D7ECC">
        <w:rPr>
          <w:rFonts w:ascii="Times New Roman" w:eastAsia="Times New Roman" w:hAnsi="Times New Roman" w:cs="Times New Roman"/>
          <w:sz w:val="28"/>
        </w:rPr>
        <w:t>ящие</w:t>
      </w:r>
      <w:r w:rsidRPr="00083CEB">
        <w:rPr>
          <w:rFonts w:ascii="Times New Roman" w:eastAsia="Times New Roman" w:hAnsi="Times New Roman" w:cs="Times New Roman"/>
          <w:sz w:val="28"/>
        </w:rPr>
        <w:t xml:space="preserve"> ручное и автоматизированное тестирование</w:t>
      </w:r>
      <w:r w:rsidR="00285CD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1A7DCE8F"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г. Череповец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21380D3E"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1"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1"/>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4E61A5D2"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proofErr w:type="spellStart"/>
      <w:r w:rsidR="00BA7CAA">
        <w:rPr>
          <w:rFonts w:ascii="Times New Roman" w:hAnsi="Times New Roman"/>
          <w:sz w:val="28"/>
        </w:rPr>
        <w:t>Череповеце</w:t>
      </w:r>
      <w:proofErr w:type="spellEnd"/>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76679411" w14:textId="77777777" w:rsidR="00BA7CAA"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BA7CAA">
        <w:rPr>
          <w:rFonts w:ascii="Times New Roman" w:hAnsi="Times New Roman"/>
          <w:sz w:val="28"/>
        </w:rPr>
        <w:t>:</w:t>
      </w:r>
    </w:p>
    <w:p w14:paraId="2D72FEAE" w14:textId="77777777" w:rsidR="00BA7CAA" w:rsidRDefault="00BA7CAA" w:rsidP="00512A36">
      <w:pPr>
        <w:pStyle w:val="a4"/>
        <w:numPr>
          <w:ilvl w:val="0"/>
          <w:numId w:val="43"/>
        </w:numPr>
        <w:spacing w:after="0" w:line="360" w:lineRule="auto"/>
        <w:jc w:val="both"/>
        <w:rPr>
          <w:rFonts w:ascii="Times New Roman" w:hAnsi="Times New Roman"/>
          <w:sz w:val="28"/>
        </w:rPr>
      </w:pPr>
      <w:r>
        <w:rPr>
          <w:rFonts w:ascii="Times New Roman" w:hAnsi="Times New Roman"/>
          <w:sz w:val="28"/>
        </w:rPr>
        <w:t>проанализировать</w:t>
      </w:r>
      <w:r w:rsidR="00DE0DF2" w:rsidRPr="00BA7CAA">
        <w:rPr>
          <w:rFonts w:ascii="Times New Roman" w:hAnsi="Times New Roman"/>
          <w:sz w:val="28"/>
        </w:rPr>
        <w:t xml:space="preserve"> нынешнего решение и рынка, на выявление а</w:t>
      </w:r>
      <w:r>
        <w:rPr>
          <w:rFonts w:ascii="Times New Roman" w:hAnsi="Times New Roman"/>
          <w:sz w:val="28"/>
        </w:rPr>
        <w:t>налогов с большим функционалом;</w:t>
      </w:r>
    </w:p>
    <w:p w14:paraId="0A135743" w14:textId="77777777" w:rsidR="00BA7CAA" w:rsidRDefault="00BA7CAA" w:rsidP="00512A36">
      <w:pPr>
        <w:pStyle w:val="a4"/>
        <w:numPr>
          <w:ilvl w:val="0"/>
          <w:numId w:val="43"/>
        </w:numPr>
        <w:spacing w:after="0" w:line="360" w:lineRule="auto"/>
        <w:jc w:val="both"/>
        <w:rPr>
          <w:rFonts w:ascii="Times New Roman" w:hAnsi="Times New Roman"/>
          <w:sz w:val="28"/>
        </w:rPr>
      </w:pPr>
      <w:r>
        <w:rPr>
          <w:rFonts w:ascii="Times New Roman" w:hAnsi="Times New Roman"/>
          <w:sz w:val="28"/>
        </w:rPr>
        <w:t>с</w:t>
      </w:r>
      <w:r w:rsidR="00DE0DF2" w:rsidRPr="00BA7CAA">
        <w:rPr>
          <w:rFonts w:ascii="Times New Roman" w:hAnsi="Times New Roman"/>
          <w:sz w:val="28"/>
        </w:rPr>
        <w:t>моделиров</w:t>
      </w:r>
      <w:r>
        <w:rPr>
          <w:rFonts w:ascii="Times New Roman" w:hAnsi="Times New Roman"/>
          <w:sz w:val="28"/>
        </w:rPr>
        <w:t>ать будущую</w:t>
      </w:r>
      <w:r w:rsidR="00DE0DF2" w:rsidRPr="00BA7CAA">
        <w:rPr>
          <w:rFonts w:ascii="Times New Roman" w:hAnsi="Times New Roman"/>
          <w:sz w:val="28"/>
        </w:rPr>
        <w:t xml:space="preserve"> подсистем</w:t>
      </w:r>
      <w:r>
        <w:rPr>
          <w:rFonts w:ascii="Times New Roman" w:hAnsi="Times New Roman"/>
          <w:sz w:val="28"/>
        </w:rPr>
        <w:t>у;</w:t>
      </w:r>
    </w:p>
    <w:p w14:paraId="59C15627" w14:textId="77777777" w:rsidR="00BA7CAA" w:rsidRDefault="00BA7CAA" w:rsidP="00512A36">
      <w:pPr>
        <w:pStyle w:val="a4"/>
        <w:numPr>
          <w:ilvl w:val="0"/>
          <w:numId w:val="43"/>
        </w:numPr>
        <w:spacing w:after="0" w:line="360" w:lineRule="auto"/>
        <w:jc w:val="both"/>
        <w:rPr>
          <w:rFonts w:ascii="Times New Roman" w:hAnsi="Times New Roman"/>
          <w:sz w:val="28"/>
        </w:rPr>
      </w:pPr>
      <w:r>
        <w:rPr>
          <w:rFonts w:ascii="Times New Roman" w:hAnsi="Times New Roman"/>
          <w:sz w:val="28"/>
        </w:rPr>
        <w:t>разработать</w:t>
      </w:r>
      <w:r w:rsidR="00DE0DF2" w:rsidRPr="00BA7CAA">
        <w:rPr>
          <w:rFonts w:ascii="Times New Roman" w:hAnsi="Times New Roman"/>
          <w:sz w:val="28"/>
        </w:rPr>
        <w:t xml:space="preserve"> подсистем</w:t>
      </w:r>
      <w:r>
        <w:rPr>
          <w:rFonts w:ascii="Times New Roman" w:hAnsi="Times New Roman"/>
          <w:sz w:val="28"/>
        </w:rPr>
        <w:t>у;</w:t>
      </w:r>
    </w:p>
    <w:p w14:paraId="2D344D4A" w14:textId="7858FE0E" w:rsidR="00534E3A" w:rsidRPr="00BA7CAA" w:rsidRDefault="00BA7CAA" w:rsidP="00512A36">
      <w:pPr>
        <w:pStyle w:val="a4"/>
        <w:numPr>
          <w:ilvl w:val="0"/>
          <w:numId w:val="43"/>
        </w:numPr>
        <w:spacing w:after="0" w:line="360" w:lineRule="auto"/>
        <w:jc w:val="both"/>
        <w:rPr>
          <w:rFonts w:ascii="Times New Roman" w:hAnsi="Times New Roman"/>
          <w:sz w:val="28"/>
        </w:rPr>
      </w:pPr>
      <w:r>
        <w:rPr>
          <w:rFonts w:ascii="Times New Roman" w:hAnsi="Times New Roman"/>
          <w:sz w:val="28"/>
        </w:rPr>
        <w:t>внедрить</w:t>
      </w:r>
      <w:r w:rsidR="00DE0DF2" w:rsidRPr="00BA7CAA">
        <w:rPr>
          <w:rFonts w:ascii="Times New Roman" w:hAnsi="Times New Roman"/>
          <w:sz w:val="28"/>
        </w:rPr>
        <w:t xml:space="preserve"> в </w:t>
      </w:r>
      <w:r>
        <w:rPr>
          <w:rFonts w:ascii="Times New Roman" w:hAnsi="Times New Roman"/>
          <w:sz w:val="28"/>
        </w:rPr>
        <w:t>ОП</w:t>
      </w:r>
      <w:r w:rsidR="00DE0DF2" w:rsidRPr="00BA7CAA">
        <w:rPr>
          <w:rFonts w:ascii="Times New Roman" w:hAnsi="Times New Roman"/>
          <w:sz w:val="28"/>
        </w:rPr>
        <w:t xml:space="preserve"> </w:t>
      </w:r>
      <w:r w:rsidR="002A593C" w:rsidRPr="00BA7CAA">
        <w:rPr>
          <w:rFonts w:ascii="Times New Roman" w:hAnsi="Times New Roman"/>
          <w:sz w:val="28"/>
        </w:rPr>
        <w:t>АО</w:t>
      </w:r>
      <w:r w:rsidR="00DE0DF2" w:rsidRPr="00BA7CAA">
        <w:rPr>
          <w:rFonts w:ascii="Times New Roman" w:hAnsi="Times New Roman"/>
          <w:sz w:val="28"/>
        </w:rPr>
        <w:t xml:space="preserve"> «СберТех» в г.</w:t>
      </w:r>
      <w:r>
        <w:rPr>
          <w:rFonts w:ascii="Times New Roman" w:hAnsi="Times New Roman"/>
          <w:sz w:val="28"/>
        </w:rPr>
        <w:t xml:space="preserve"> </w:t>
      </w:r>
      <w:r w:rsidR="00DE0DF2" w:rsidRPr="00BA7CAA">
        <w:rPr>
          <w:rFonts w:ascii="Times New Roman" w:hAnsi="Times New Roman"/>
          <w:sz w:val="28"/>
        </w:rPr>
        <w:t>Череповце.</w:t>
      </w:r>
      <w:r w:rsidR="00534E3A" w:rsidRPr="00BA7CAA">
        <w:rPr>
          <w:sz w:val="28"/>
          <w:szCs w:val="28"/>
        </w:rPr>
        <w:br w:type="page"/>
      </w:r>
    </w:p>
    <w:p w14:paraId="69249FBB" w14:textId="77777777" w:rsidR="000C68FB" w:rsidRDefault="000C68FB" w:rsidP="00512A36">
      <w:pPr>
        <w:pStyle w:val="a4"/>
        <w:numPr>
          <w:ilvl w:val="0"/>
          <w:numId w:val="30"/>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BA7CAA">
      <w:pPr>
        <w:spacing w:after="20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09174F8F"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632AA0B3"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512A36">
      <w:pPr>
        <w:pStyle w:val="a4"/>
        <w:numPr>
          <w:ilvl w:val="0"/>
          <w:numId w:val="29"/>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77777777"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98D37F9" w14:textId="77777777" w:rsidR="00BA7CAA" w:rsidRDefault="00872F07" w:rsidP="00512A36">
      <w:pPr>
        <w:pStyle w:val="a4"/>
        <w:numPr>
          <w:ilvl w:val="0"/>
          <w:numId w:val="44"/>
        </w:numPr>
        <w:spacing w:after="0" w:line="360" w:lineRule="auto"/>
        <w:jc w:val="both"/>
        <w:rPr>
          <w:rFonts w:ascii="Times New Roman" w:hAnsi="Times New Roman" w:cs="Times New Roman"/>
          <w:sz w:val="28"/>
          <w:szCs w:val="28"/>
        </w:rPr>
      </w:pPr>
      <w:proofErr w:type="spellStart"/>
      <w:r w:rsidRPr="00BA7CAA">
        <w:rPr>
          <w:rFonts w:ascii="Times New Roman" w:hAnsi="Times New Roman" w:cs="Times New Roman"/>
          <w:sz w:val="28"/>
          <w:szCs w:val="28"/>
          <w:lang w:val="en-US"/>
        </w:rPr>
        <w:t>TimeControl</w:t>
      </w:r>
      <w:proofErr w:type="spellEnd"/>
      <w:r w:rsidRPr="00BA7CAA">
        <w:rPr>
          <w:rFonts w:ascii="Times New Roman" w:hAnsi="Times New Roman" w:cs="Times New Roman"/>
          <w:sz w:val="28"/>
          <w:szCs w:val="28"/>
        </w:rPr>
        <w:t xml:space="preserve"> </w:t>
      </w:r>
      <w:r w:rsidRPr="00BA7CAA">
        <w:rPr>
          <w:rFonts w:ascii="Times New Roman" w:hAnsi="Times New Roman" w:cs="Times New Roman"/>
          <w:sz w:val="28"/>
          <w:szCs w:val="28"/>
          <w:lang w:val="en-US"/>
        </w:rPr>
        <w:t>Office</w:t>
      </w:r>
      <w:r w:rsidRPr="00BA7CAA">
        <w:rPr>
          <w:rFonts w:ascii="Times New Roman" w:hAnsi="Times New Roman" w:cs="Times New Roman"/>
          <w:sz w:val="28"/>
          <w:szCs w:val="28"/>
        </w:rPr>
        <w:t xml:space="preserve"> </w:t>
      </w:r>
      <w:r w:rsidRPr="00BA7CAA">
        <w:rPr>
          <w:rFonts w:ascii="Times New Roman" w:hAnsi="Times New Roman" w:cs="Times New Roman"/>
          <w:sz w:val="28"/>
          <w:szCs w:val="28"/>
          <w:lang w:val="en-US"/>
        </w:rPr>
        <w:t>Lite</w:t>
      </w:r>
      <w:r w:rsidRPr="00BA7CAA">
        <w:rPr>
          <w:rFonts w:ascii="Times New Roman" w:hAnsi="Times New Roman" w:cs="Times New Roman"/>
          <w:sz w:val="28"/>
          <w:szCs w:val="28"/>
        </w:rPr>
        <w:t xml:space="preserve"> </w:t>
      </w:r>
      <w:r w:rsidRPr="00BA7CAA">
        <w:rPr>
          <w:rFonts w:ascii="Times New Roman" w:hAnsi="Times New Roman" w:cs="Times New Roman"/>
          <w:sz w:val="28"/>
          <w:szCs w:val="28"/>
          <w:lang w:val="en-US"/>
        </w:rPr>
        <w:t>Card</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36DD9BC2" w14:textId="13691349" w:rsidR="00BA7CAA" w:rsidRDefault="00872F07" w:rsidP="00512A36">
      <w:pPr>
        <w:pStyle w:val="a4"/>
        <w:numPr>
          <w:ilvl w:val="0"/>
          <w:numId w:val="44"/>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Kickidler</w:t>
      </w:r>
      <w:r w:rsidR="00D02E15" w:rsidRPr="00BA7CAA">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D02E15" w:rsidRPr="00BA7CAA">
        <w:rPr>
          <w:rFonts w:ascii="Times New Roman" w:hAnsi="Times New Roman" w:cs="Times New Roman"/>
          <w:sz w:val="28"/>
          <w:szCs w:val="28"/>
        </w:rPr>
        <w:t>у наблюдать то, чем заняты</w:t>
      </w:r>
      <w:r w:rsidR="00CB07C3" w:rsidRPr="00BA7CAA">
        <w:rPr>
          <w:rFonts w:ascii="Times New Roman" w:hAnsi="Times New Roman" w:cs="Times New Roman"/>
          <w:sz w:val="28"/>
          <w:szCs w:val="28"/>
        </w:rPr>
        <w:t xml:space="preserve"> работники офиса</w:t>
      </w:r>
      <w:r w:rsidR="00D02E15" w:rsidRPr="00BA7CAA">
        <w:rPr>
          <w:rFonts w:ascii="Times New Roman" w:hAnsi="Times New Roman" w:cs="Times New Roman"/>
          <w:sz w:val="28"/>
          <w:szCs w:val="28"/>
        </w:rPr>
        <w:t>;</w:t>
      </w:r>
    </w:p>
    <w:p w14:paraId="67EC16D0" w14:textId="77777777" w:rsidR="00BA7CAA" w:rsidRDefault="00D02E15" w:rsidP="00512A36">
      <w:pPr>
        <w:pStyle w:val="a4"/>
        <w:numPr>
          <w:ilvl w:val="0"/>
          <w:numId w:val="44"/>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lastRenderedPageBreak/>
        <w:t>Битрикс24 – система, устанавливаемая на ПК сотрудников, в которой каждый может спланировать свой рабочий день</w:t>
      </w:r>
      <w:r w:rsidR="00FE4320" w:rsidRPr="00BA7CAA">
        <w:rPr>
          <w:rFonts w:ascii="Times New Roman" w:hAnsi="Times New Roman" w:cs="Times New Roman"/>
          <w:sz w:val="28"/>
          <w:szCs w:val="28"/>
        </w:rPr>
        <w:t xml:space="preserve"> </w:t>
      </w:r>
      <w:r w:rsidRPr="00BA7CAA">
        <w:rPr>
          <w:rFonts w:ascii="Times New Roman" w:hAnsi="Times New Roman" w:cs="Times New Roman"/>
          <w:sz w:val="28"/>
          <w:szCs w:val="28"/>
        </w:rPr>
        <w:t xml:space="preserve">в пределах </w:t>
      </w:r>
      <w:r w:rsidR="00CB07C3" w:rsidRPr="00BA7CAA">
        <w:rPr>
          <w:rFonts w:ascii="Times New Roman" w:hAnsi="Times New Roman" w:cs="Times New Roman"/>
          <w:sz w:val="28"/>
          <w:szCs w:val="28"/>
        </w:rPr>
        <w:t>заданного графика;</w:t>
      </w:r>
    </w:p>
    <w:p w14:paraId="7D336242" w14:textId="77777777" w:rsidR="00BA7CAA" w:rsidRDefault="00FE4320" w:rsidP="00512A36">
      <w:pPr>
        <w:pStyle w:val="a4"/>
        <w:numPr>
          <w:ilvl w:val="0"/>
          <w:numId w:val="44"/>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APOLLO – СКУД с возможностью не только фиксировать приход и уход сотрудник</w:t>
      </w:r>
      <w:r w:rsidR="00CB07C3" w:rsidRPr="00BA7CAA">
        <w:rPr>
          <w:rFonts w:ascii="Times New Roman" w:hAnsi="Times New Roman" w:cs="Times New Roman"/>
          <w:sz w:val="28"/>
          <w:szCs w:val="28"/>
        </w:rPr>
        <w:t>ов, но и вести видеонаблюдение;</w:t>
      </w:r>
    </w:p>
    <w:p w14:paraId="5FF22B58" w14:textId="374D788F" w:rsidR="00FE4320" w:rsidRPr="00BA7CAA" w:rsidRDefault="00FE4320" w:rsidP="00512A36">
      <w:pPr>
        <w:pStyle w:val="a4"/>
        <w:numPr>
          <w:ilvl w:val="0"/>
          <w:numId w:val="44"/>
        </w:numPr>
        <w:spacing w:after="0" w:line="360" w:lineRule="auto"/>
        <w:jc w:val="both"/>
        <w:rPr>
          <w:rFonts w:ascii="Times New Roman" w:hAnsi="Times New Roman" w:cs="Times New Roman"/>
          <w:sz w:val="28"/>
          <w:szCs w:val="28"/>
        </w:rPr>
      </w:pPr>
      <w:proofErr w:type="spellStart"/>
      <w:r w:rsidRPr="00BA7CAA">
        <w:rPr>
          <w:rFonts w:ascii="Times New Roman" w:hAnsi="Times New Roman" w:cs="Times New Roman"/>
          <w:sz w:val="28"/>
          <w:szCs w:val="28"/>
        </w:rPr>
        <w:t>Casi</w:t>
      </w:r>
      <w:proofErr w:type="spellEnd"/>
      <w:r w:rsidRPr="00BA7CAA">
        <w:rPr>
          <w:rFonts w:ascii="Times New Roman" w:hAnsi="Times New Roman" w:cs="Times New Roman"/>
          <w:sz w:val="28"/>
          <w:szCs w:val="28"/>
        </w:rPr>
        <w:t xml:space="preserve"> </w:t>
      </w:r>
      <w:proofErr w:type="spellStart"/>
      <w:r w:rsidRPr="00BA7CAA">
        <w:rPr>
          <w:rFonts w:ascii="Times New Roman" w:hAnsi="Times New Roman" w:cs="Times New Roman"/>
          <w:sz w:val="28"/>
          <w:szCs w:val="28"/>
        </w:rPr>
        <w:t>Rusco</w:t>
      </w:r>
      <w:proofErr w:type="spellEnd"/>
      <w:r w:rsidRPr="00BA7CAA">
        <w:rPr>
          <w:rFonts w:ascii="Times New Roman" w:hAnsi="Times New Roman" w:cs="Times New Roman"/>
          <w:sz w:val="28"/>
          <w:szCs w:val="28"/>
        </w:rPr>
        <w:t xml:space="preserve"> – СКУД, позволяющая фиксировать </w:t>
      </w:r>
      <w:r w:rsidR="00595B6B" w:rsidRPr="00BA7CAA">
        <w:rPr>
          <w:rFonts w:ascii="Times New Roman" w:hAnsi="Times New Roman" w:cs="Times New Roman"/>
          <w:sz w:val="28"/>
          <w:szCs w:val="28"/>
        </w:rPr>
        <w:t xml:space="preserve">не только проходы сотрудников, но и автомобилей, с использованием </w:t>
      </w:r>
      <w:r w:rsidR="00595B6B" w:rsidRPr="00BA7CAA">
        <w:rPr>
          <w:rFonts w:ascii="Times New Roman" w:hAnsi="Times New Roman" w:cs="Times New Roman"/>
          <w:sz w:val="28"/>
          <w:szCs w:val="28"/>
          <w:lang w:val="en-US"/>
        </w:rPr>
        <w:t>IP</w:t>
      </w:r>
      <w:r w:rsidR="00595B6B" w:rsidRPr="00BA7CAA">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BA7CAA">
            <w:pPr>
              <w:spacing w:after="0"/>
              <w:jc w:val="both"/>
              <w:rPr>
                <w:rFonts w:ascii="Times New Roman" w:hAnsi="Times New Roman" w:cs="Times New Roman"/>
                <w:sz w:val="24"/>
                <w:szCs w:val="24"/>
              </w:rPr>
            </w:pPr>
          </w:p>
        </w:tc>
        <w:tc>
          <w:tcPr>
            <w:tcW w:w="765" w:type="pct"/>
          </w:tcPr>
          <w:p w14:paraId="106E8F1A" w14:textId="10DB5B4A" w:rsidR="00D8249C" w:rsidRPr="00B35CDA" w:rsidRDefault="00D8249C" w:rsidP="00BA7CAA">
            <w:pPr>
              <w:spacing w:after="0"/>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BA7CAA">
            <w:pPr>
              <w:spacing w:after="0"/>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Из табл.1 можно выделить следующие общие недостатки готовых технических решений:</w:t>
      </w:r>
    </w:p>
    <w:p w14:paraId="57A7E51D" w14:textId="67C86790" w:rsidR="007A31B3" w:rsidRPr="007D5804" w:rsidRDefault="00843207" w:rsidP="00512A36">
      <w:pPr>
        <w:pStyle w:val="a5"/>
        <w:numPr>
          <w:ilvl w:val="0"/>
          <w:numId w:val="21"/>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w:t>
      </w:r>
      <w:r w:rsidR="007A31B3" w:rsidRPr="007D5804">
        <w:rPr>
          <w:sz w:val="28"/>
          <w:szCs w:val="28"/>
        </w:rPr>
        <w:lastRenderedPageBreak/>
        <w:t>сотрудников, которая влияет в дальнейшем на выплаты заработной платы сотрудникам;</w:t>
      </w:r>
    </w:p>
    <w:p w14:paraId="5F0D6911" w14:textId="73B89C57" w:rsidR="007A31B3" w:rsidRPr="007D5804" w:rsidRDefault="007A31B3" w:rsidP="00512A36">
      <w:pPr>
        <w:pStyle w:val="a5"/>
        <w:numPr>
          <w:ilvl w:val="0"/>
          <w:numId w:val="21"/>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512A36">
      <w:pPr>
        <w:pStyle w:val="a5"/>
        <w:numPr>
          <w:ilvl w:val="0"/>
          <w:numId w:val="21"/>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12A36">
      <w:pPr>
        <w:pStyle w:val="a5"/>
        <w:numPr>
          <w:ilvl w:val="0"/>
          <w:numId w:val="21"/>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12A36">
      <w:pPr>
        <w:pStyle w:val="a5"/>
        <w:numPr>
          <w:ilvl w:val="0"/>
          <w:numId w:val="21"/>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12A36">
      <w:pPr>
        <w:pStyle w:val="a5"/>
        <w:numPr>
          <w:ilvl w:val="0"/>
          <w:numId w:val="21"/>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77777777"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44A40FF2" w14:textId="77777777" w:rsidR="00112FBB" w:rsidRDefault="00112FBB" w:rsidP="00F70B9A">
      <w:pPr>
        <w:pStyle w:val="a5"/>
        <w:spacing w:before="0" w:beforeAutospacing="0" w:after="0" w:afterAutospacing="0" w:line="360" w:lineRule="auto"/>
        <w:ind w:firstLine="425"/>
        <w:jc w:val="both"/>
        <w:rPr>
          <w:sz w:val="28"/>
          <w:szCs w:val="28"/>
        </w:rPr>
      </w:pPr>
    </w:p>
    <w:p w14:paraId="39AD452A" w14:textId="77777777" w:rsidR="00112FBB" w:rsidRPr="00112FBB" w:rsidRDefault="00112FBB" w:rsidP="00512A36">
      <w:pPr>
        <w:pStyle w:val="a4"/>
        <w:numPr>
          <w:ilvl w:val="0"/>
          <w:numId w:val="41"/>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512A36">
      <w:pPr>
        <w:pStyle w:val="a4"/>
        <w:numPr>
          <w:ilvl w:val="1"/>
          <w:numId w:val="41"/>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512A36">
      <w:pPr>
        <w:pStyle w:val="a5"/>
        <w:numPr>
          <w:ilvl w:val="1"/>
          <w:numId w:val="41"/>
        </w:numPr>
        <w:spacing w:before="0" w:beforeAutospacing="0" w:after="0" w:afterAutospacing="0" w:line="360" w:lineRule="auto"/>
        <w:jc w:val="both"/>
        <w:rPr>
          <w:sz w:val="28"/>
          <w:szCs w:val="28"/>
        </w:rPr>
      </w:pPr>
      <w:r w:rsidRPr="001D5749">
        <w:rPr>
          <w:sz w:val="28"/>
          <w:szCs w:val="28"/>
        </w:rPr>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w:t>
      </w:r>
      <w:r w:rsidRPr="004B33DA">
        <w:rPr>
          <w:rFonts w:ascii="Times New Roman" w:eastAsia="Calibri" w:hAnsi="Times New Roman" w:cs="Times New Roman"/>
          <w:sz w:val="28"/>
          <w:szCs w:val="28"/>
        </w:rPr>
        <w:lastRenderedPageBreak/>
        <w:t xml:space="preserve">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1071DEC5" w14:textId="77777777" w:rsidR="00112FBB" w:rsidRPr="00112FBB" w:rsidRDefault="0033052C" w:rsidP="00512A36">
      <w:pPr>
        <w:pStyle w:val="a4"/>
        <w:numPr>
          <w:ilvl w:val="1"/>
          <w:numId w:val="41"/>
        </w:numPr>
        <w:autoSpaceDE w:val="0"/>
        <w:autoSpaceDN w:val="0"/>
        <w:adjustRightInd w:val="0"/>
        <w:spacing w:after="200" w:line="360" w:lineRule="auto"/>
        <w:ind w:left="1077"/>
        <w:rPr>
          <w:rFonts w:ascii="TimesNewRoman" w:hAnsi="TimesNewRoman" w:cs="TimesNewRoman"/>
          <w:color w:val="FF0000"/>
          <w:sz w:val="28"/>
          <w:szCs w:val="26"/>
        </w:rPr>
      </w:pPr>
      <w:r w:rsidRPr="00112FBB">
        <w:rPr>
          <w:rFonts w:ascii="TimesNewRoman" w:hAnsi="TimesNewRoman" w:cs="TimesNewRoman"/>
          <w:sz w:val="28"/>
          <w:szCs w:val="26"/>
        </w:rPr>
        <w:lastRenderedPageBreak/>
        <w:t xml:space="preserve">Анализ процесса обработки информации, выбор структур данных для ее хранения, выбор методов и </w:t>
      </w:r>
      <w:r w:rsidRPr="00112FBB">
        <w:rPr>
          <w:rFonts w:ascii="TimesNewRoman" w:hAnsi="TimesNewRoman" w:cs="TimesNewRoman"/>
          <w:color w:val="FF0000"/>
          <w:sz w:val="28"/>
          <w:szCs w:val="26"/>
        </w:rPr>
        <w:t>алгоритмов решения задачи</w:t>
      </w:r>
    </w:p>
    <w:p w14:paraId="5E224FDD" w14:textId="78FA9D46" w:rsidR="00622960" w:rsidRPr="00112FBB" w:rsidRDefault="00622960" w:rsidP="00512A36">
      <w:pPr>
        <w:pStyle w:val="a4"/>
        <w:numPr>
          <w:ilvl w:val="2"/>
          <w:numId w:val="41"/>
        </w:numPr>
        <w:autoSpaceDE w:val="0"/>
        <w:autoSpaceDN w:val="0"/>
        <w:adjustRightInd w:val="0"/>
        <w:spacing w:after="200" w:line="360" w:lineRule="auto"/>
        <w:ind w:left="1077"/>
        <w:rPr>
          <w:rFonts w:ascii="TimesNewRoman" w:hAnsi="TimesNewRoman" w:cs="TimesNewRoman"/>
          <w:color w:val="FF0000"/>
          <w:sz w:val="28"/>
          <w:szCs w:val="26"/>
        </w:rPr>
      </w:pPr>
      <w:r w:rsidRPr="00112FBB">
        <w:rPr>
          <w:rFonts w:ascii="TimesNewRoman" w:hAnsi="TimesNewRoman" w:cs="TimesNewRoman"/>
          <w:color w:val="FF0000"/>
          <w:sz w:val="28"/>
          <w:szCs w:val="26"/>
        </w:rPr>
        <w:t xml:space="preserve">Анализ процесса обработки информации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2935812E" w14:textId="77777777" w:rsidR="00112FBB" w:rsidRPr="00E22205" w:rsidRDefault="00112FBB" w:rsidP="00112FBB">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8369"/>
      </w:tblGrid>
      <w:tr w:rsidR="00112FBB" w:rsidRPr="00E22205" w14:paraId="64F9F3DA" w14:textId="77777777" w:rsidTr="00106ACD">
        <w:tc>
          <w:tcPr>
            <w:tcW w:w="851" w:type="dxa"/>
            <w:vAlign w:val="center"/>
          </w:tcPr>
          <w:p w14:paraId="04A98AEB"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59E95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36.85pt;height:44.35pt" o:ole="">
                  <v:imagedata r:id="rId9" o:title=""/>
                </v:shape>
                <o:OLEObject Type="Embed" ProgID="Visio.Drawing.15" ShapeID="_x0000_i1086" DrawAspect="Content" ObjectID="_1589751573" r:id="rId10"/>
              </w:object>
            </w:r>
          </w:p>
        </w:tc>
        <w:tc>
          <w:tcPr>
            <w:tcW w:w="8470" w:type="dxa"/>
            <w:vAlign w:val="center"/>
          </w:tcPr>
          <w:p w14:paraId="77431E9A" w14:textId="3B3E41FE" w:rsidR="00112FBB" w:rsidRPr="00E22205" w:rsidRDefault="00106ACD" w:rsidP="00AE23C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00112FBB" w:rsidRPr="00E22205">
              <w:rPr>
                <w:rFonts w:ascii="Times New Roman" w:hAnsi="Times New Roman" w:cs="Times New Roman"/>
                <w:sz w:val="28"/>
                <w:szCs w:val="28"/>
              </w:rPr>
              <w:t xml:space="preserve"> датчик считывания пропускных карт;</w:t>
            </w:r>
          </w:p>
        </w:tc>
      </w:tr>
      <w:tr w:rsidR="00112FBB" w:rsidRPr="00E22205" w14:paraId="690AE733" w14:textId="77777777" w:rsidTr="00106ACD">
        <w:tc>
          <w:tcPr>
            <w:tcW w:w="851" w:type="dxa"/>
            <w:vAlign w:val="center"/>
          </w:tcPr>
          <w:p w14:paraId="640CE06A"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6851E7C6">
                <v:shape id="_x0000_i1087" type="#_x0000_t75" style="width:35.15pt;height:51.05pt" o:ole="">
                  <v:imagedata r:id="rId11" o:title=""/>
                </v:shape>
                <o:OLEObject Type="Embed" ProgID="Visio.Drawing.15" ShapeID="_x0000_i1087" DrawAspect="Content" ObjectID="_1589751574" r:id="rId12"/>
              </w:object>
            </w:r>
          </w:p>
        </w:tc>
        <w:tc>
          <w:tcPr>
            <w:tcW w:w="8470" w:type="dxa"/>
            <w:vAlign w:val="center"/>
          </w:tcPr>
          <w:p w14:paraId="5D0A23C3" w14:textId="4970C9A9" w:rsidR="00112FBB" w:rsidRPr="00106ACD" w:rsidRDefault="00106ACD" w:rsidP="00AE23C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sidR="00C95201">
              <w:rPr>
                <w:rFonts w:ascii="TimesNewRoman" w:hAnsi="TimesNewRoman" w:cs="TimesNewRoman"/>
                <w:sz w:val="28"/>
                <w:szCs w:val="26"/>
                <w:lang w:val="en-US"/>
              </w:rPr>
              <w:t xml:space="preserve"> </w:t>
            </w:r>
            <w:r>
              <w:rPr>
                <w:rFonts w:ascii="Times New Roman" w:hAnsi="Times New Roman" w:cs="Times New Roman"/>
                <w:sz w:val="28"/>
                <w:szCs w:val="28"/>
              </w:rPr>
              <w:t>с</w:t>
            </w:r>
            <w:r w:rsidR="00112FBB"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73D8A971" w14:textId="630C9AEB" w:rsidR="00112FBB" w:rsidRPr="00106ACD" w:rsidRDefault="00AE23C9" w:rsidP="00106ACD">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rPr>
        <mc:AlternateContent>
          <mc:Choice Requires="wps">
            <w:drawing>
              <wp:anchor distT="0" distB="0" distL="114300" distR="114300" simplePos="0" relativeHeight="251604992" behindDoc="0" locked="0" layoutInCell="1" allowOverlap="1" wp14:anchorId="1FAD8992" wp14:editId="6BDD4C9D">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5E484D8" id="Овал 2" o:spid="_x0000_s1026" style="position:absolute;margin-left:15.7pt;margin-top:.2pt;width:17.25pt;height:17.25pt;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1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sidR="00106ACD">
        <w:rPr>
          <w:rFonts w:ascii="TimesNewRoman" w:hAnsi="TimesNewRoman" w:cs="TimesNewRoman"/>
          <w:sz w:val="28"/>
          <w:szCs w:val="26"/>
        </w:rPr>
        <w:t>гардероб</w:t>
      </w:r>
      <w:r w:rsidR="00106ACD">
        <w:rPr>
          <w:rFonts w:ascii="TimesNewRoman" w:hAnsi="TimesNewRoman" w:cs="TimesNewRoman"/>
          <w:sz w:val="28"/>
          <w:szCs w:val="26"/>
          <w:lang w:val="en-US"/>
        </w:rPr>
        <w:t>;</w:t>
      </w:r>
    </w:p>
    <w:p w14:paraId="5D635569" w14:textId="19068501" w:rsidR="00112FBB" w:rsidRPr="00106ACD" w:rsidRDefault="00106ACD" w:rsidP="00622960">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rPr>
        <mc:AlternateContent>
          <mc:Choice Requires="wps">
            <w:drawing>
              <wp:anchor distT="0" distB="0" distL="114300" distR="114300" simplePos="0" relativeHeight="251618304" behindDoc="0" locked="0" layoutInCell="1" allowOverlap="1" wp14:anchorId="776DBB22" wp14:editId="68105505">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0B5ECD" id="Овал 25" o:spid="_x0000_s1026" style="position:absolute;margin-left:15.45pt;margin-top:24.3pt;width:17.25pt;height:17.25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rPr>
        <mc:AlternateContent>
          <mc:Choice Requires="wps">
            <w:drawing>
              <wp:anchor distT="0" distB="0" distL="114300" distR="114300" simplePos="0" relativeHeight="251612160" behindDoc="0" locked="0" layoutInCell="1" allowOverlap="1" wp14:anchorId="465709E8" wp14:editId="30A4864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693637" id="Овал 11" o:spid="_x0000_s1026" style="position:absolute;margin-left:15.95pt;margin-top:.3pt;width:17.25pt;height:17.2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2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помещение технического сопровождения</w:t>
      </w:r>
      <w:r>
        <w:rPr>
          <w:rFonts w:ascii="TimesNewRoman" w:hAnsi="TimesNewRoman" w:cs="TimesNewRoman"/>
          <w:sz w:val="28"/>
          <w:szCs w:val="26"/>
          <w:lang w:val="en-US"/>
        </w:rPr>
        <w:t>;</w:t>
      </w:r>
    </w:p>
    <w:p w14:paraId="0C4940C9" w14:textId="0A3A7650" w:rsidR="00112FBB" w:rsidRPr="00106ACD" w:rsidRDefault="00112FBB"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 xml:space="preserve">3 </w:t>
      </w:r>
      <w:r w:rsidR="00106ACD">
        <w:rPr>
          <w:rFonts w:ascii="TimesNewRoman" w:hAnsi="TimesNewRoman" w:cs="TimesNewRoman"/>
          <w:sz w:val="28"/>
          <w:szCs w:val="26"/>
        </w:rPr>
        <w:t xml:space="preserve">  </w:t>
      </w:r>
      <w:r>
        <w:rPr>
          <w:rFonts w:ascii="TimesNewRoman" w:hAnsi="TimesNewRoman" w:cs="TimesNewRoman"/>
          <w:sz w:val="28"/>
          <w:szCs w:val="26"/>
        </w:rPr>
        <w:t xml:space="preserve">– </w:t>
      </w:r>
      <w:r w:rsidR="00106ACD">
        <w:rPr>
          <w:rFonts w:ascii="TimesNewRoman" w:hAnsi="TimesNewRoman" w:cs="TimesNewRoman"/>
          <w:sz w:val="28"/>
          <w:szCs w:val="26"/>
        </w:rPr>
        <w:t>коридор</w:t>
      </w:r>
      <w:r w:rsidR="00106ACD">
        <w:rPr>
          <w:rFonts w:ascii="TimesNewRoman" w:hAnsi="TimesNewRoman" w:cs="TimesNewRoman"/>
          <w:sz w:val="28"/>
          <w:szCs w:val="26"/>
          <w:lang w:val="en-US"/>
        </w:rPr>
        <w:t>;</w:t>
      </w:r>
    </w:p>
    <w:p w14:paraId="3EC1311B" w14:textId="59240B75"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rPr>
        <mc:AlternateContent>
          <mc:Choice Requires="wps">
            <w:drawing>
              <wp:anchor distT="0" distB="0" distL="114300" distR="114300" simplePos="0" relativeHeight="251623424" behindDoc="0" locked="0" layoutInCell="1" allowOverlap="1" wp14:anchorId="2629C7E3" wp14:editId="0A2E8A93">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9593A11" id="Овал 26" o:spid="_x0000_s1026" style="position:absolute;margin-left:15.95pt;margin-top:.5pt;width:17.25pt;height:17.2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4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релакс-зона</w:t>
      </w:r>
      <w:r>
        <w:rPr>
          <w:rFonts w:ascii="TimesNewRoman" w:hAnsi="TimesNewRoman" w:cs="TimesNewRoman"/>
          <w:sz w:val="28"/>
          <w:szCs w:val="26"/>
          <w:lang w:val="en-US"/>
        </w:rPr>
        <w:t>;</w:t>
      </w:r>
    </w:p>
    <w:p w14:paraId="1EAB8EF2" w14:textId="4865A442"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rPr>
        <mc:AlternateContent>
          <mc:Choice Requires="wps">
            <w:drawing>
              <wp:anchor distT="0" distB="0" distL="114300" distR="114300" simplePos="0" relativeHeight="251628544" behindDoc="0" locked="0" layoutInCell="1" allowOverlap="1" wp14:anchorId="783AC76E" wp14:editId="5D08C1AD">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E0896C" id="Овал 27" o:spid="_x0000_s1026" style="position:absolute;margin-left:15.45pt;margin-top:.35pt;width:17.25pt;height:17.25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5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склад</w:t>
      </w:r>
      <w:r>
        <w:rPr>
          <w:rFonts w:ascii="TimesNewRoman" w:hAnsi="TimesNewRoman" w:cs="TimesNewRoman"/>
          <w:sz w:val="28"/>
          <w:szCs w:val="26"/>
          <w:lang w:val="en-US"/>
        </w:rPr>
        <w:t>;</w:t>
      </w:r>
    </w:p>
    <w:p w14:paraId="4A18F40C" w14:textId="10CBCBB0"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sz w:val="28"/>
          <w:szCs w:val="26"/>
        </w:rPr>
        <w:lastRenderedPageBreak/>
        <mc:AlternateContent>
          <mc:Choice Requires="wps">
            <w:drawing>
              <wp:anchor distT="0" distB="0" distL="114300" distR="114300" simplePos="0" relativeHeight="251684864" behindDoc="0" locked="0" layoutInCell="1" allowOverlap="1" wp14:anchorId="7301E12E" wp14:editId="17BE638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00DFDB5" id="Овал 33" o:spid="_x0000_s1026" style="position:absolute;margin-left:16pt;margin-top:24.4pt;width:17.25pt;height:17.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sz w:val="28"/>
          <w:szCs w:val="26"/>
        </w:rPr>
        <mc:AlternateContent>
          <mc:Choice Requires="wps">
            <w:drawing>
              <wp:anchor distT="0" distB="0" distL="114300" distR="114300" simplePos="0" relativeHeight="251711488" behindDoc="0" locked="0" layoutInCell="1" allowOverlap="1" wp14:anchorId="598FF996" wp14:editId="1C0916D2">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36A0D0" id="Овал 36" o:spid="_x0000_s1026" style="position:absolute;margin-left:15.95pt;margin-top:.25pt;width:17.25pt;height:17.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A33FF9" w14:textId="5E780463"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4BAF4FF8" w14:textId="5E365BEB" w:rsidR="00106ACD" w:rsidRPr="00106ACD" w:rsidRDefault="00106ACD" w:rsidP="00106ACD">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sz w:val="28"/>
          <w:szCs w:val="26"/>
        </w:rPr>
        <mc:AlternateContent>
          <mc:Choice Requires="wps">
            <w:drawing>
              <wp:anchor distT="0" distB="0" distL="114300" distR="114300" simplePos="0" relativeHeight="251675648" behindDoc="0" locked="0" layoutInCell="1" allowOverlap="1" wp14:anchorId="43569A28" wp14:editId="45A5CD4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5D57B36" id="Овал 32" o:spid="_x0000_s1026" style="position:absolute;margin-left:15.5pt;margin-top:.6pt;width:17.25pt;height:17.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Pr>
          <w:rFonts w:ascii="TimesNewRoman" w:hAnsi="TimesNewRoman" w:cs="TimesNewRoman"/>
          <w:sz w:val="28"/>
          <w:szCs w:val="26"/>
          <w:lang w:val="en-US"/>
        </w:rPr>
        <w:t>;</w:t>
      </w:r>
    </w:p>
    <w:p w14:paraId="603CDE5C" w14:textId="7219AE08"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sz w:val="28"/>
          <w:szCs w:val="26"/>
        </w:rPr>
        <mc:AlternateContent>
          <mc:Choice Requires="wps">
            <w:drawing>
              <wp:anchor distT="0" distB="0" distL="114300" distR="114300" simplePos="0" relativeHeight="251655168" behindDoc="0" locked="0" layoutInCell="1" allowOverlap="1" wp14:anchorId="66FF1E3C" wp14:editId="3FD8411D">
                <wp:simplePos x="0" y="0"/>
                <wp:positionH relativeFrom="column">
                  <wp:posOffset>247650</wp:posOffset>
                </wp:positionH>
                <wp:positionV relativeFrom="paragraph">
                  <wp:posOffset>307975</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52DF79" id="Овал 30" o:spid="_x0000_s1026" style="position:absolute;margin-left:19.5pt;margin-top:24.2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" filled="f" strokecolor="#1f3763 [1604]" strokeweight="1pt">
                <v:stroke joinstyle="miter"/>
              </v:oval>
            </w:pict>
          </mc:Fallback>
        </mc:AlternateContent>
      </w:r>
      <w:r w:rsidRPr="00106ACD">
        <w:rPr>
          <w:rFonts w:ascii="TimesNewRoman" w:hAnsi="TimesNewRoman" w:cs="TimesNewRoman"/>
          <w:sz w:val="28"/>
          <w:szCs w:val="26"/>
        </w:rPr>
        <mc:AlternateContent>
          <mc:Choice Requires="wps">
            <w:drawing>
              <wp:anchor distT="0" distB="0" distL="114300" distR="114300" simplePos="0" relativeHeight="251667456" behindDoc="0" locked="0" layoutInCell="1" allowOverlap="1" wp14:anchorId="4CBD21FE" wp14:editId="18EC6132">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E5F144" id="Овал 31" o:spid="_x0000_s1026" style="position:absolute;margin-left:15.5pt;margin-top:.25pt;width:17.25pt;height:17.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3642AC7A" w14:textId="21A4D2F9"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rPr>
        <mc:AlternateContent>
          <mc:Choice Requires="wps">
            <w:drawing>
              <wp:anchor distT="0" distB="0" distL="114300" distR="114300" simplePos="0" relativeHeight="251641856" behindDoc="0" locked="0" layoutInCell="1" allowOverlap="1" wp14:anchorId="6346C716" wp14:editId="1FA4FE13">
                <wp:simplePos x="0" y="0"/>
                <wp:positionH relativeFrom="column">
                  <wp:posOffset>247015</wp:posOffset>
                </wp:positionH>
                <wp:positionV relativeFrom="paragraph">
                  <wp:posOffset>306705</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E5C523" id="Овал 29" o:spid="_x0000_s1026" style="position:absolute;margin-left:19.45pt;margin-top:24.15pt;width:17.25pt;height:17.2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10  – з</w:t>
      </w:r>
      <w:r>
        <w:rPr>
          <w:rFonts w:ascii="TimesNewRoman" w:hAnsi="TimesNewRoman" w:cs="TimesNewRoman"/>
          <w:sz w:val="28"/>
          <w:szCs w:val="26"/>
        </w:rPr>
        <w:t>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72625B3D" w14:textId="3542A1D1"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rPr>
        <mc:AlternateContent>
          <mc:Choice Requires="wps">
            <w:drawing>
              <wp:anchor distT="0" distB="0" distL="114300" distR="114300" simplePos="0" relativeHeight="251637760" behindDoc="0" locked="0" layoutInCell="1" allowOverlap="1" wp14:anchorId="2A05A118" wp14:editId="2B4F7AE5">
                <wp:simplePos x="0" y="0"/>
                <wp:positionH relativeFrom="column">
                  <wp:posOffset>252953</wp:posOffset>
                </wp:positionH>
                <wp:positionV relativeFrom="paragraph">
                  <wp:posOffset>304800</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7D97C6F" id="Овал 28" o:spid="_x0000_s1026" style="position:absolute;margin-left:19.9pt;margin-top:24pt;width:17.25pt;height:17.2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Pr>
          <w:rFonts w:ascii="TimesNewRoman" w:hAnsi="TimesNewRoman" w:cs="TimesNewRoman"/>
          <w:sz w:val="28"/>
          <w:szCs w:val="26"/>
          <w:lang w:val="en-US"/>
        </w:rPr>
        <w:t>;</w:t>
      </w:r>
    </w:p>
    <w:p w14:paraId="7FACBEA7" w14:textId="2A3833B4"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sz w:val="28"/>
          <w:szCs w:val="26"/>
        </w:rPr>
        <mc:AlternateContent>
          <mc:Choice Requires="wps">
            <w:drawing>
              <wp:anchor distT="0" distB="0" distL="114300" distR="114300" simplePos="0" relativeHeight="251708416" behindDoc="0" locked="0" layoutInCell="1" allowOverlap="1" wp14:anchorId="575D7E7F" wp14:editId="4789A3AB">
                <wp:simplePos x="0" y="0"/>
                <wp:positionH relativeFrom="column">
                  <wp:posOffset>250413</wp:posOffset>
                </wp:positionH>
                <wp:positionV relativeFrom="paragraph">
                  <wp:posOffset>307975</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9D76F2" id="Овал 35" o:spid="_x0000_s1026" style="position:absolute;margin-left:19.7pt;margin-top:24.25pt;width:17.25pt;height:17.2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12  – комната приема пищи</w:t>
      </w:r>
      <w:r>
        <w:rPr>
          <w:rFonts w:ascii="TimesNewRoman" w:hAnsi="TimesNewRoman" w:cs="TimesNewRoman"/>
          <w:sz w:val="28"/>
          <w:szCs w:val="26"/>
          <w:lang w:val="en-US"/>
        </w:rPr>
        <w:t>;</w:t>
      </w:r>
    </w:p>
    <w:p w14:paraId="41473E88" w14:textId="10E02F8B"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13  – санузел</w:t>
      </w:r>
      <w:r>
        <w:rPr>
          <w:rFonts w:ascii="TimesNewRoman" w:hAnsi="TimesNewRoman" w:cs="TimesNewRoman"/>
          <w:sz w:val="28"/>
          <w:szCs w:val="26"/>
          <w:lang w:val="en-US"/>
        </w:rPr>
        <w:t>;</w:t>
      </w:r>
    </w:p>
    <w:p w14:paraId="6A50DC34" w14:textId="66438668" w:rsidR="00106ACD" w:rsidRPr="00106ACD" w:rsidRDefault="00106ACD" w:rsidP="00106ACD">
      <w:pPr>
        <w:autoSpaceDE w:val="0"/>
        <w:autoSpaceDN w:val="0"/>
        <w:adjustRightInd w:val="0"/>
        <w:spacing w:line="360" w:lineRule="auto"/>
        <w:ind w:firstLine="425"/>
        <w:jc w:val="both"/>
        <w:rPr>
          <w:rFonts w:ascii="TimesNewRoman" w:hAnsi="TimesNewRoman" w:cs="TimesNewRoman"/>
          <w:sz w:val="28"/>
          <w:szCs w:val="26"/>
        </w:rPr>
      </w:pPr>
      <w:r w:rsidRPr="00106ACD">
        <w:rPr>
          <w:rFonts w:ascii="TimesNewRoman" w:hAnsi="TimesNewRoman" w:cs="TimesNewRoman"/>
          <w:sz w:val="28"/>
          <w:szCs w:val="26"/>
        </w:rPr>
        <mc:AlternateContent>
          <mc:Choice Requires="wps">
            <w:drawing>
              <wp:anchor distT="0" distB="0" distL="114300" distR="114300" simplePos="0" relativeHeight="251697152" behindDoc="0" locked="0" layoutInCell="1" allowOverlap="1" wp14:anchorId="4A562729" wp14:editId="0104A7CE">
                <wp:simplePos x="0" y="0"/>
                <wp:positionH relativeFrom="column">
                  <wp:posOffset>256540</wp:posOffset>
                </wp:positionH>
                <wp:positionV relativeFrom="paragraph">
                  <wp:posOffset>50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55DC1C" id="Овал 34" o:spid="_x0000_s1026" style="position:absolute;margin-left:20.2pt;margin-top:.4pt;width:17.25pt;height:17.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" filled="f" strokecolor="#1f3763 [1604]" strokeweight="1pt">
                <v:stroke joinstyle="miter"/>
              </v:oval>
            </w:pict>
          </mc:Fallback>
        </mc:AlternateContent>
      </w: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w:t>
      </w:r>
      <w:r>
        <w:rPr>
          <w:rFonts w:ascii="TimesNewRoman" w:hAnsi="TimesNewRoman" w:cs="TimesNewRoman"/>
          <w:sz w:val="28"/>
          <w:szCs w:val="26"/>
        </w:rPr>
        <w:t>анузел</w:t>
      </w:r>
      <w:r>
        <w:rPr>
          <w:rFonts w:ascii="TimesNewRoman" w:hAnsi="TimesNewRoman" w:cs="TimesNewRoman"/>
          <w:sz w:val="28"/>
          <w:szCs w:val="26"/>
        </w:rPr>
        <w:t>.</w:t>
      </w:r>
    </w:p>
    <w:p w14:paraId="13153F74" w14:textId="3DCD4FB7" w:rsidR="00780030" w:rsidRDefault="00F90D11" w:rsidP="00F90D11">
      <w:pPr>
        <w:autoSpaceDE w:val="0"/>
        <w:autoSpaceDN w:val="0"/>
        <w:adjustRightInd w:val="0"/>
        <w:spacing w:after="0" w:line="360" w:lineRule="auto"/>
        <w:jc w:val="both"/>
      </w:pPr>
      <w:r>
        <w:object w:dxaOrig="19290" w:dyaOrig="10538" w14:anchorId="114B3CE3">
          <v:shape id="_x0000_i1091" type="#_x0000_t75" style="width:467.15pt;height:255.35pt" o:ole="">
            <v:imagedata r:id="rId13" o:title=""/>
          </v:shape>
          <o:OLEObject Type="Embed" ProgID="Visio.Drawing.15" ShapeID="_x0000_i1091" DrawAspect="Content" ObjectID="_1589751575" r:id="rId14"/>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lastRenderedPageBreak/>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12FBB">
      <w:pPr>
        <w:autoSpaceDE w:val="0"/>
        <w:autoSpaceDN w:val="0"/>
        <w:adjustRightInd w:val="0"/>
        <w:spacing w:before="240"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7DE87101" w14:textId="3407EAFA" w:rsidR="00E22205" w:rsidRDefault="00E22205" w:rsidP="00512A36">
      <w:pPr>
        <w:pStyle w:val="a5"/>
        <w:numPr>
          <w:ilvl w:val="2"/>
          <w:numId w:val="45"/>
        </w:numPr>
        <w:spacing w:before="0" w:beforeAutospacing="0" w:after="0" w:afterAutospacing="0" w:line="480" w:lineRule="auto"/>
        <w:ind w:left="1145"/>
        <w:outlineLvl w:val="1"/>
        <w:rPr>
          <w:sz w:val="28"/>
          <w:szCs w:val="28"/>
        </w:rPr>
      </w:pPr>
      <w:bookmarkStart w:id="3" w:name="_Toc512235575"/>
      <w:r w:rsidRPr="001D5749">
        <w:rPr>
          <w:sz w:val="28"/>
          <w:szCs w:val="28"/>
        </w:rPr>
        <w:t>Выбор жизненного цикла</w:t>
      </w:r>
      <w:bookmarkEnd w:id="3"/>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4CA48883" w14:textId="77777777" w:rsidR="0001722F" w:rsidRDefault="0001722F" w:rsidP="0001722F">
      <w:pPr>
        <w:autoSpaceDE w:val="0"/>
        <w:autoSpaceDN w:val="0"/>
        <w:adjustRightInd w:val="0"/>
        <w:spacing w:before="240" w:after="0" w:line="360" w:lineRule="auto"/>
        <w:ind w:firstLine="425"/>
        <w:jc w:val="center"/>
      </w:pPr>
      <w:r>
        <w:object w:dxaOrig="9990" w:dyaOrig="14160" w14:anchorId="5351FCF8">
          <v:shape id="_x0000_i1306" type="#_x0000_t75" style="width:468pt;height:663.9pt" o:ole="">
            <v:imagedata r:id="rId15" o:title=""/>
          </v:shape>
          <o:OLEObject Type="Embed" ProgID="Visio.Drawing.15" ShapeID="_x0000_i1306" DrawAspect="Content" ObjectID="_1589751576" r:id="rId16"/>
        </w:object>
      </w:r>
    </w:p>
    <w:p w14:paraId="6E660745" w14:textId="28B897CE" w:rsidR="00E440E8" w:rsidRPr="0001722F" w:rsidRDefault="00E440E8" w:rsidP="0001722F">
      <w:pPr>
        <w:autoSpaceDE w:val="0"/>
        <w:autoSpaceDN w:val="0"/>
        <w:adjustRightInd w:val="0"/>
        <w:spacing w:before="240" w:after="0" w:line="360" w:lineRule="auto"/>
        <w:ind w:firstLine="425"/>
        <w:jc w:val="center"/>
      </w:pPr>
      <w:r>
        <w:rPr>
          <w:rFonts w:ascii="TimesNewRoman" w:hAnsi="TimesNewRoman" w:cs="TimesNewRoman"/>
          <w:sz w:val="28"/>
          <w:szCs w:val="26"/>
        </w:rPr>
        <w:t>Рис.</w:t>
      </w:r>
      <w:r w:rsidR="003C4023">
        <w:rPr>
          <w:rFonts w:ascii="TimesNewRoman" w:hAnsi="TimesNewRoman" w:cs="TimesNewRoman"/>
          <w:sz w:val="28"/>
          <w:szCs w:val="26"/>
        </w:rPr>
        <w:t>3</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lastRenderedPageBreak/>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6F9F2D35"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534E3A" w:rsidRPr="004E71B4">
        <w:rPr>
          <w:rFonts w:ascii="Times New Roman" w:hAnsi="Times New Roman"/>
          <w:sz w:val="28"/>
          <w:szCs w:val="28"/>
        </w:rPr>
        <w:t>4</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512A36">
      <w:pPr>
        <w:pStyle w:val="a5"/>
        <w:numPr>
          <w:ilvl w:val="2"/>
          <w:numId w:val="45"/>
        </w:numPr>
        <w:spacing w:before="0" w:beforeAutospacing="0" w:after="200" w:afterAutospacing="0" w:line="360" w:lineRule="auto"/>
        <w:ind w:left="1145"/>
        <w:outlineLvl w:val="1"/>
        <w:rPr>
          <w:sz w:val="28"/>
          <w:szCs w:val="28"/>
        </w:rPr>
      </w:pPr>
      <w:bookmarkStart w:id="4" w:name="_Toc512235576"/>
      <w:r w:rsidRPr="001D5749">
        <w:rPr>
          <w:sz w:val="28"/>
          <w:szCs w:val="28"/>
        </w:rPr>
        <w:lastRenderedPageBreak/>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12A36">
      <w:pPr>
        <w:pStyle w:val="a5"/>
        <w:numPr>
          <w:ilvl w:val="2"/>
          <w:numId w:val="45"/>
        </w:numPr>
        <w:spacing w:before="0" w:beforeAutospacing="0" w:after="200" w:afterAutospacing="0" w:line="360" w:lineRule="auto"/>
        <w:ind w:left="1145"/>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 xml:space="preserve">База данных — представленная в объективной форме совокупность самостоятельных материалов, организованных в соответствии с </w:t>
      </w:r>
      <w:r w:rsidRPr="00B71C9B">
        <w:rPr>
          <w:rFonts w:ascii="Times New Roman" w:hAnsi="Times New Roman" w:cs="Times New Roman"/>
          <w:sz w:val="28"/>
          <w:szCs w:val="28"/>
        </w:rPr>
        <w:lastRenderedPageBreak/>
        <w:t>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12A36">
      <w:pPr>
        <w:pStyle w:val="a4"/>
        <w:numPr>
          <w:ilvl w:val="1"/>
          <w:numId w:val="45"/>
        </w:numPr>
        <w:spacing w:after="200" w:line="360" w:lineRule="auto"/>
        <w:ind w:left="1026" w:hanging="601"/>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542919E5" w14:textId="01D1D6BB"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12A36">
      <w:pPr>
        <w:pStyle w:val="a4"/>
        <w:numPr>
          <w:ilvl w:val="2"/>
          <w:numId w:val="46"/>
        </w:numPr>
        <w:spacing w:after="200" w:line="360" w:lineRule="auto"/>
        <w:ind w:left="1145"/>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lastRenderedPageBreak/>
        <w:t>Построение диаграмм вариантов использования</w:t>
      </w:r>
      <w:bookmarkEnd w:id="7"/>
      <w:bookmarkEnd w:id="8"/>
    </w:p>
    <w:p w14:paraId="4262923B" w14:textId="5B67FAF6"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731D8079"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9" type="#_x0000_t75" style="width:456.3pt;height:669.75pt" o:ole="">
            <v:imagedata r:id="rId17" o:title=""/>
          </v:shape>
          <o:OLEObject Type="Embed" ProgID="Visio.Drawing.15" ShapeID="_x0000_i1029" DrawAspect="Content" ObjectID="_1589751577" r:id="rId18"/>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 xml:space="preserve">времени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629E3A49" w14:textId="5E75C7F1"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 xml:space="preserve">С подсистемой могут взаимодействовать </w:t>
      </w:r>
      <w:r w:rsidR="001E7F97">
        <w:rPr>
          <w:color w:val="222222"/>
          <w:sz w:val="28"/>
          <w:szCs w:val="28"/>
        </w:rPr>
        <w:t xml:space="preserve">три </w:t>
      </w:r>
      <w:r w:rsidR="00D75D1B">
        <w:rPr>
          <w:color w:val="222222"/>
          <w:sz w:val="28"/>
          <w:szCs w:val="28"/>
        </w:rPr>
        <w:t>вида</w:t>
      </w:r>
      <w:r>
        <w:rPr>
          <w:color w:val="222222"/>
          <w:sz w:val="28"/>
          <w:szCs w:val="28"/>
        </w:rPr>
        <w:t xml:space="preserve"> пользовател</w:t>
      </w:r>
      <w:r w:rsidR="00D75D1B">
        <w:rPr>
          <w:color w:val="222222"/>
          <w:sz w:val="28"/>
          <w:szCs w:val="28"/>
        </w:rPr>
        <w:t>ей</w:t>
      </w:r>
      <w:r>
        <w:rPr>
          <w:color w:val="222222"/>
          <w:sz w:val="28"/>
          <w:szCs w:val="28"/>
        </w:rPr>
        <w:t>:</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221D8ADE" w:rsidR="00534E3A" w:rsidRDefault="00F44E1F"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sidRPr="00F44E1F">
        <w:rPr>
          <w:color w:val="222222"/>
          <w:sz w:val="28"/>
          <w:szCs w:val="28"/>
        </w:rPr>
        <w:t>-Администратор</w:t>
      </w:r>
      <w:r w:rsidR="00534E3A">
        <w:rPr>
          <w:color w:val="222222"/>
          <w:sz w:val="28"/>
          <w:szCs w:val="28"/>
        </w:rPr>
        <w:t>,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8812FBC"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A593C">
        <w:rPr>
          <w:color w:val="222222"/>
          <w:sz w:val="28"/>
          <w:szCs w:val="28"/>
        </w:rPr>
        <w:t>АО</w:t>
      </w:r>
      <w:r w:rsidRPr="005171C0">
        <w:rPr>
          <w:color w:val="222222"/>
          <w:sz w:val="28"/>
          <w:szCs w:val="28"/>
        </w:rPr>
        <w:t xml:space="preserve">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5A393D31" w14:textId="747CFFDD" w:rsidR="008D65CC" w:rsidRPr="00B95DE9" w:rsidRDefault="00534E3A" w:rsidP="00B95DE9">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9" w:name="_Toc503311553"/>
      <w:bookmarkStart w:id="10" w:name="_Toc512235581"/>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722330A" w14:textId="77777777" w:rsidR="00B95DE9" w:rsidRDefault="00B95DE9" w:rsidP="00534E3A">
      <w:pPr>
        <w:spacing w:after="0" w:line="360" w:lineRule="auto"/>
        <w:jc w:val="both"/>
        <w:rPr>
          <w:rFonts w:ascii="Times New Roman" w:hAnsi="Times New Roman" w:cs="Times New Roman"/>
          <w:sz w:val="28"/>
          <w:szCs w:val="28"/>
        </w:rPr>
      </w:pPr>
    </w:p>
    <w:p w14:paraId="060CDCBB" w14:textId="77777777" w:rsidR="00B95DE9" w:rsidRDefault="00B95DE9"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4675" w:type="dxa"/>
          </w:tcPr>
          <w:p w14:paraId="65EA28CC" w14:textId="5721B4F0" w:rsidR="00534E3A" w:rsidRPr="008D65CC" w:rsidRDefault="00534E3A" w:rsidP="001851EF">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F15168">
              <w:rPr>
                <w:rFonts w:ascii="Times New Roman" w:hAnsi="Times New Roman" w:cs="Times New Roman"/>
                <w:sz w:val="28"/>
                <w:szCs w:val="28"/>
              </w:rPr>
              <w:t>Э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74213A">
        <w:tc>
          <w:tcPr>
            <w:tcW w:w="4670" w:type="dxa"/>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589145EE"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52D69774"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582F18EE" w14:textId="77777777" w:rsidR="0014150E" w:rsidRDefault="0014150E" w:rsidP="00534E3A"/>
    <w:p w14:paraId="605B4852" w14:textId="7705ED69"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5CB4044A"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3A46BC57" w14:textId="77777777" w:rsidR="00B95DE9" w:rsidRDefault="00B95DE9" w:rsidP="001D3CAC">
      <w:pPr>
        <w:spacing w:after="0" w:line="240" w:lineRule="auto"/>
        <w:jc w:val="right"/>
        <w:rPr>
          <w:rFonts w:ascii="Times New Roman" w:hAnsi="Times New Roman" w:cs="Times New Roman"/>
          <w:color w:val="000000"/>
          <w:sz w:val="28"/>
          <w:szCs w:val="28"/>
        </w:rPr>
      </w:pP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37B4D7FD"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5FEA1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14:paraId="070FC0FE" w14:textId="3559FEFA"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lastRenderedPageBreak/>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27941D98" w14:textId="5E571BE3"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7A688CD6"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1C1A1477" w14:textId="77777777" w:rsidR="00AF0907" w:rsidRDefault="00AF0907" w:rsidP="003A0726">
      <w:pPr>
        <w:spacing w:after="0" w:line="360" w:lineRule="auto"/>
        <w:ind w:firstLine="425"/>
        <w:jc w:val="both"/>
        <w:rPr>
          <w:rFonts w:ascii="Times New Roman" w:hAnsi="Times New Roman" w:cs="Times New Roman"/>
          <w:sz w:val="28"/>
          <w:szCs w:val="28"/>
        </w:rPr>
      </w:pP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687466A9"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309ECF99"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2FCED529"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71B51515"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7414DAB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2F8FECA1" w14:textId="77777777" w:rsidR="00AF0907" w:rsidRDefault="00AF0907" w:rsidP="00C35038">
      <w:pPr>
        <w:spacing w:after="0" w:line="360" w:lineRule="auto"/>
        <w:ind w:firstLine="425"/>
        <w:jc w:val="both"/>
        <w:rPr>
          <w:rFonts w:ascii="Times New Roman" w:hAnsi="Times New Roman" w:cs="Times New Roman"/>
          <w:sz w:val="28"/>
          <w:szCs w:val="28"/>
        </w:rPr>
      </w:pP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2677A52F"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14:paraId="22723A10" w14:textId="0C0CB7F4"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8D65CC">
        <w:tc>
          <w:tcPr>
            <w:tcW w:w="4670" w:type="dxa"/>
          </w:tcPr>
          <w:p w14:paraId="543BA283" w14:textId="11B35F77" w:rsidR="00C35038" w:rsidRPr="0042088C" w:rsidRDefault="00F44E1F" w:rsidP="00583448">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4675" w:type="dxa"/>
          </w:tcPr>
          <w:p w14:paraId="0ED64DB7" w14:textId="33257C62" w:rsidR="00C35038" w:rsidRPr="0042088C" w:rsidRDefault="00F44E1F" w:rsidP="000343F6">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692359D5"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F759655" w14:textId="77777777" w:rsidR="00AF0907" w:rsidRDefault="00AF0907" w:rsidP="00C35038">
      <w:pPr>
        <w:spacing w:after="0" w:line="360" w:lineRule="auto"/>
        <w:ind w:firstLine="425"/>
        <w:jc w:val="both"/>
        <w:rPr>
          <w:rFonts w:ascii="Times New Roman" w:hAnsi="Times New Roman" w:cs="Times New Roman"/>
          <w:sz w:val="28"/>
          <w:szCs w:val="28"/>
        </w:rPr>
      </w:pP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31004EFC"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14:paraId="0476251D" w14:textId="2C204ADA"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8D65CC">
        <w:tc>
          <w:tcPr>
            <w:tcW w:w="4670" w:type="dxa"/>
          </w:tcPr>
          <w:p w14:paraId="4AB9492E" w14:textId="6269A81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1CA37C76"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66CD7000" w:rsidR="00C35038" w:rsidRDefault="00F44E1F"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4. </w:t>
      </w:r>
      <w:r w:rsidR="006910E8">
        <w:rPr>
          <w:rFonts w:ascii="Times New Roman" w:eastAsia="Helvetica" w:hAnsi="Times New Roman" w:cs="Times New Roman"/>
          <w:sz w:val="28"/>
          <w:szCs w:val="28"/>
        </w:rPr>
        <w:t xml:space="preserve">При проверке введенных данных система  предупреждает </w:t>
      </w:r>
      <w:r>
        <w:rPr>
          <w:rFonts w:ascii="Times New Roman" w:eastAsia="Helvetica" w:hAnsi="Times New Roman" w:cs="Times New Roman"/>
          <w:sz w:val="28"/>
          <w:szCs w:val="28"/>
        </w:rPr>
        <w:t>HR-Администратор</w:t>
      </w:r>
      <w:r w:rsidR="006910E8">
        <w:rPr>
          <w:rFonts w:ascii="Times New Roman" w:eastAsia="Helvetica" w:hAnsi="Times New Roman" w:cs="Times New Roman"/>
          <w:sz w:val="28"/>
          <w:szCs w:val="28"/>
        </w:rPr>
        <w:t>а о неверно введенных данных.</w:t>
      </w:r>
    </w:p>
    <w:p w14:paraId="36CCCBC5" w14:textId="77777777" w:rsidR="00C35038" w:rsidRDefault="00C35038">
      <w:pPr>
        <w:rPr>
          <w:rFonts w:ascii="Times New Roman" w:hAnsi="Times New Roman" w:cs="Times New Roman"/>
          <w:sz w:val="28"/>
          <w:szCs w:val="28"/>
        </w:rPr>
      </w:pPr>
    </w:p>
    <w:p w14:paraId="6EEF685A" w14:textId="767FE294" w:rsidR="00C35038" w:rsidRPr="00C35038" w:rsidRDefault="00C35038" w:rsidP="00CF4AB8">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41DE475C"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35038">
      <w:pPr>
        <w:spacing w:after="0" w:line="360" w:lineRule="auto"/>
        <w:ind w:firstLine="425"/>
        <w:jc w:val="both"/>
        <w:rPr>
          <w:rFonts w:ascii="Times New Roman" w:hAnsi="Times New Roman" w:cs="Times New Roman"/>
          <w:sz w:val="28"/>
          <w:szCs w:val="28"/>
        </w:rPr>
      </w:pP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30998C86"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14:paraId="2BA26305" w14:textId="6A6F02B0"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5264815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70F5A935"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4675" w:type="dxa"/>
          </w:tcPr>
          <w:p w14:paraId="604AF12F" w14:textId="4F68E09E"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8D65CC">
        <w:tc>
          <w:tcPr>
            <w:tcW w:w="4670" w:type="dxa"/>
          </w:tcPr>
          <w:p w14:paraId="2683E776" w14:textId="34294C9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0050F007"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6488F378"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636922A3"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4675" w:type="dxa"/>
          </w:tcPr>
          <w:p w14:paraId="730DE7FB" w14:textId="5A12E48D"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0D447FA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4675" w:type="dxa"/>
          </w:tcPr>
          <w:p w14:paraId="5FBA06F4" w14:textId="481D52A2"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8D65CC">
        <w:tc>
          <w:tcPr>
            <w:tcW w:w="4670" w:type="dxa"/>
          </w:tcPr>
          <w:p w14:paraId="7DBEFA81" w14:textId="69E06FBB"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2F4A5BF7"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4675" w:type="dxa"/>
          </w:tcPr>
          <w:p w14:paraId="4D914C89" w14:textId="6B8C0A23"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w:t>
            </w:r>
            <w:r w:rsidRPr="004B0621">
              <w:rPr>
                <w:rFonts w:ascii="Times New Roman" w:hAnsi="Times New Roman" w:cs="Times New Roman"/>
                <w:color w:val="000000"/>
                <w:sz w:val="28"/>
                <w:szCs w:val="28"/>
              </w:rPr>
              <w:lastRenderedPageBreak/>
              <w:t>времени (ОГРВ)</w:t>
            </w:r>
          </w:p>
        </w:tc>
      </w:tr>
      <w:tr w:rsidR="00A867A7" w:rsidRPr="002C6570" w14:paraId="01AA1DF3" w14:textId="77777777" w:rsidTr="008D65CC">
        <w:tc>
          <w:tcPr>
            <w:tcW w:w="4670" w:type="dxa"/>
          </w:tcPr>
          <w:p w14:paraId="72750412" w14:textId="4AB61BB7"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352AE3E4"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4675" w:type="dxa"/>
          </w:tcPr>
          <w:p w14:paraId="4B5EB6CD" w14:textId="6CFEEFB5"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8D65CC">
        <w:tc>
          <w:tcPr>
            <w:tcW w:w="4670" w:type="dxa"/>
          </w:tcPr>
          <w:p w14:paraId="065E8F87" w14:textId="38A93CBA"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37A39225"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2EB25F02" w:rsidR="006B34BD" w:rsidRDefault="00004FC0"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 xml:space="preserve">1.  Пользователь подносит пропуск к </w:t>
            </w:r>
            <w:r w:rsidRPr="00140392">
              <w:rPr>
                <w:rFonts w:ascii="Times New Roman" w:hAnsi="Times New Roman" w:cs="Times New Roman"/>
                <w:color w:val="000000"/>
                <w:sz w:val="28"/>
                <w:szCs w:val="28"/>
              </w:rPr>
              <w:lastRenderedPageBreak/>
              <w:t>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lastRenderedPageBreak/>
              <w:t xml:space="preserve">2. В Базу данных (БД) системы записывается фактическое время </w:t>
            </w:r>
            <w:r w:rsidRPr="00140392">
              <w:rPr>
                <w:rFonts w:ascii="Times New Roman" w:hAnsi="Times New Roman" w:cs="Times New Roman"/>
                <w:color w:val="000000"/>
                <w:sz w:val="28"/>
                <w:szCs w:val="28"/>
              </w:rPr>
              <w:lastRenderedPageBreak/>
              <w:t>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6D45717A" w:rsidR="008D0070" w:rsidRDefault="00D11285" w:rsidP="00C272B1">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7B27BA5F"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r>
        <w:rPr>
          <w:sz w:val="28"/>
          <w:szCs w:val="28"/>
        </w:rPr>
        <w:t xml:space="preserve">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1F1E57A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w:t>
      </w:r>
      <w:r w:rsidR="00EC6420">
        <w:rPr>
          <w:rFonts w:ascii="Times New Roman" w:hAnsi="Times New Roman" w:cs="Times New Roman"/>
          <w:sz w:val="28"/>
          <w:szCs w:val="28"/>
        </w:rPr>
        <w:t xml:space="preserve">экранную форму </w:t>
      </w:r>
      <w:r w:rsidR="00583448">
        <w:rPr>
          <w:rFonts w:ascii="Times New Roman" w:hAnsi="Times New Roman" w:cs="Times New Roman"/>
          <w:sz w:val="28"/>
          <w:szCs w:val="28"/>
        </w:rPr>
        <w:t xml:space="preserve">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4E161983" w14:textId="77777777" w:rsidR="00AF0907" w:rsidRDefault="00AF0907" w:rsidP="008D0070">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359447F4"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4675" w:type="dxa"/>
          </w:tcPr>
          <w:p w14:paraId="2B41EB98" w14:textId="160688E8"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5. Пользователь отправляет заявку </w:t>
            </w:r>
            <w:r w:rsidRPr="00437027">
              <w:rPr>
                <w:rFonts w:ascii="Times New Roman" w:hAnsi="Times New Roman" w:cs="Times New Roman"/>
                <w:color w:val="000000"/>
                <w:sz w:val="28"/>
                <w:szCs w:val="28"/>
              </w:rPr>
              <w:lastRenderedPageBreak/>
              <w:t>на согласование</w:t>
            </w:r>
          </w:p>
        </w:tc>
        <w:tc>
          <w:tcPr>
            <w:tcW w:w="4675" w:type="dxa"/>
          </w:tcPr>
          <w:p w14:paraId="30A61802" w14:textId="0503300C"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6. </w:t>
            </w:r>
            <w:r w:rsidR="00583448" w:rsidRPr="00437027">
              <w:rPr>
                <w:rFonts w:ascii="Times New Roman" w:hAnsi="Times New Roman" w:cs="Times New Roman"/>
                <w:color w:val="000000"/>
                <w:sz w:val="28"/>
                <w:szCs w:val="28"/>
              </w:rPr>
              <w:t xml:space="preserve">Система сохраняет заявку в БД и </w:t>
            </w:r>
            <w:r w:rsidR="00583448" w:rsidRPr="00437027">
              <w:rPr>
                <w:rFonts w:ascii="Times New Roman" w:hAnsi="Times New Roman" w:cs="Times New Roman"/>
                <w:color w:val="000000"/>
                <w:sz w:val="28"/>
                <w:szCs w:val="28"/>
              </w:rPr>
              <w:lastRenderedPageBreak/>
              <w:t xml:space="preserve">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8D65CC">
        <w:tc>
          <w:tcPr>
            <w:tcW w:w="4670" w:type="dxa"/>
          </w:tcPr>
          <w:p w14:paraId="766371DE" w14:textId="300DB87C"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4675" w:type="dxa"/>
          </w:tcPr>
          <w:p w14:paraId="601446AF" w14:textId="41DC1789"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D8C6383" w14:textId="1BE806F6"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F5FBD0C" w14:textId="54A60E4C" w:rsidR="00D11285" w:rsidRDefault="00D11285" w:rsidP="00D1128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10884839" w14:textId="6053A8E4" w:rsidR="00D11285" w:rsidRDefault="00D11285" w:rsidP="00D1128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4. </w:t>
      </w:r>
      <w:r>
        <w:rPr>
          <w:rFonts w:ascii="Times New Roman" w:eastAsia="Helvetica" w:hAnsi="Times New Roman" w:cs="Times New Roman"/>
          <w:sz w:val="28"/>
          <w:szCs w:val="28"/>
        </w:rPr>
        <w:t>При проверке введенных данных система  предупреждает HR-Администратора о неверно введенных данных.</w:t>
      </w:r>
    </w:p>
    <w:p w14:paraId="017F6D14" w14:textId="77777777" w:rsidR="00D11285" w:rsidRDefault="00D11285" w:rsidP="004F4ABE">
      <w:pPr>
        <w:pStyle w:val="a5"/>
        <w:shd w:val="clear" w:color="auto" w:fill="FFFFFF"/>
        <w:spacing w:before="0" w:beforeAutospacing="0" w:after="0" w:afterAutospacing="0" w:line="360" w:lineRule="auto"/>
        <w:jc w:val="both"/>
        <w:rPr>
          <w:rFonts w:eastAsia="Helvetica"/>
          <w:sz w:val="28"/>
        </w:rPr>
      </w:pPr>
    </w:p>
    <w:p w14:paraId="2DAC9062" w14:textId="1202BAB8"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5690126C" w:rsidR="008D0070" w:rsidRPr="00AF0907"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77777777" w:rsidR="002614AA" w:rsidRDefault="002614AA" w:rsidP="002614AA">
      <w:pPr>
        <w:spacing w:after="0" w:line="360" w:lineRule="auto"/>
        <w:rPr>
          <w:rFonts w:ascii="Times New Roman" w:eastAsia="Helvetica" w:hAnsi="Times New Roman" w:cs="Times New Roman"/>
          <w:sz w:val="28"/>
          <w:szCs w:val="28"/>
        </w:rPr>
      </w:pPr>
    </w:p>
    <w:p w14:paraId="685C468F" w14:textId="77777777" w:rsidR="002614AA" w:rsidRPr="002614AA" w:rsidRDefault="00534E3A" w:rsidP="00512A36">
      <w:pPr>
        <w:pStyle w:val="a4"/>
        <w:numPr>
          <w:ilvl w:val="2"/>
          <w:numId w:val="46"/>
        </w:numPr>
        <w:spacing w:after="200" w:line="360" w:lineRule="auto"/>
        <w:ind w:left="0" w:firstLine="425"/>
        <w:jc w:val="both"/>
        <w:outlineLvl w:val="1"/>
        <w:rPr>
          <w:rFonts w:ascii="Times New Roman" w:hAnsi="Times New Roman" w:cs="Times New Roman"/>
          <w:sz w:val="28"/>
          <w:szCs w:val="28"/>
        </w:rPr>
      </w:pPr>
      <w:bookmarkStart w:id="11" w:name="_Toc503311561"/>
      <w:bookmarkStart w:id="12" w:name="_Toc512235589"/>
      <w:r w:rsidRPr="002614AA">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09684D0" w:rsidR="00534E3A" w:rsidRPr="002614AA" w:rsidRDefault="00D75D1B" w:rsidP="002614AA">
      <w:pPr>
        <w:spacing w:after="0" w:line="360" w:lineRule="auto"/>
        <w:ind w:firstLine="425"/>
        <w:jc w:val="both"/>
        <w:outlineLvl w:val="1"/>
        <w:rPr>
          <w:rFonts w:ascii="Times New Roman" w:hAnsi="Times New Roman" w:cs="Times New Roman"/>
          <w:sz w:val="28"/>
          <w:szCs w:val="28"/>
        </w:rPr>
      </w:pPr>
      <w:r w:rsidRPr="002614AA">
        <w:rPr>
          <w:rFonts w:ascii="Times New Roman" w:hAnsi="Times New Roman" w:cs="Times New Roman"/>
          <w:sz w:val="28"/>
          <w:szCs w:val="28"/>
        </w:rPr>
        <w:t xml:space="preserve">Класс – </w:t>
      </w:r>
      <w:r w:rsidR="00534E3A" w:rsidRPr="002614AA">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p>
    <w:p w14:paraId="75207B3D" w14:textId="7C86821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lastRenderedPageBreak/>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у</w:t>
      </w:r>
      <w:r w:rsidR="003F6625">
        <w:rPr>
          <w:rFonts w:ascii="Times New Roman" w:hAnsi="Times New Roman" w:cs="Times New Roman"/>
          <w:sz w:val="28"/>
          <w:szCs w:val="28"/>
        </w:rPr>
        <w:t xml:space="preserve">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0C11DDE"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Сотрудникам </w:t>
      </w:r>
      <w:proofErr w:type="spellStart"/>
      <w:r>
        <w:rPr>
          <w:rFonts w:ascii="Times New Roman" w:hAnsi="Times New Roman" w:cs="Times New Roman"/>
          <w:sz w:val="28"/>
          <w:szCs w:val="28"/>
        </w:rPr>
        <w:t>долна</w:t>
      </w:r>
      <w:proofErr w:type="spellEnd"/>
      <w:r>
        <w:rPr>
          <w:rFonts w:ascii="Times New Roman" w:hAnsi="Times New Roman" w:cs="Times New Roman"/>
          <w:sz w:val="28"/>
          <w:szCs w:val="28"/>
        </w:rPr>
        <w:t xml:space="preserve">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22A61A1A"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20E8E822"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lastRenderedPageBreak/>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486E54C0"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Рис. 5. К</w:t>
            </w:r>
            <w:r w:rsidRPr="001F4944">
              <w:rPr>
                <w:rFonts w:ascii="Times New Roman" w:hAnsi="Times New Roman" w:cs="Times New Roman"/>
                <w:sz w:val="28"/>
                <w:szCs w:val="28"/>
              </w:rPr>
              <w:t>онцептуальная модель предметной области</w:t>
            </w:r>
          </w:p>
        </w:tc>
      </w:tr>
    </w:tbl>
    <w:p w14:paraId="5FFC9449" w14:textId="77777777" w:rsidR="00534E3A" w:rsidRPr="00B82BA6" w:rsidRDefault="00534E3A" w:rsidP="00512A36">
      <w:pPr>
        <w:pStyle w:val="a4"/>
        <w:numPr>
          <w:ilvl w:val="2"/>
          <w:numId w:val="46"/>
        </w:numPr>
        <w:spacing w:after="200" w:line="360" w:lineRule="auto"/>
        <w:ind w:left="1145"/>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lastRenderedPageBreak/>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AF0907">
      <w:pPr>
        <w:spacing w:after="200" w:line="240" w:lineRule="auto"/>
        <w:jc w:val="center"/>
      </w:pPr>
      <w:r>
        <w:object w:dxaOrig="8341" w:dyaOrig="6151" w14:anchorId="10A96843">
          <v:shape id="_x0000_i1031" type="#_x0000_t75" style="width:417.75pt;height:308.1pt" o:ole="">
            <v:imagedata r:id="rId20" o:title=""/>
          </v:shape>
          <o:OLEObject Type="Embed" ProgID="Visio.Drawing.15" ShapeID="_x0000_i1031" DrawAspect="Content" ObjectID="_1589751578" r:id="rId21"/>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lastRenderedPageBreak/>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AF0907">
      <w:pPr>
        <w:spacing w:after="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2281CAFD" w14:textId="77777777" w:rsidR="00AF0907" w:rsidRDefault="00AF0907" w:rsidP="001604B4">
      <w:pPr>
        <w:spacing w:after="0" w:line="360" w:lineRule="auto"/>
        <w:ind w:firstLine="425"/>
        <w:jc w:val="both"/>
        <w:rPr>
          <w:rFonts w:ascii="Times New Roman" w:hAnsi="Times New Roman" w:cs="Times New Roman"/>
          <w:color w:val="000000"/>
          <w:sz w:val="28"/>
          <w:szCs w:val="28"/>
        </w:rPr>
      </w:pPr>
    </w:p>
    <w:p w14:paraId="09887486" w14:textId="790DD3C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AF0907">
      <w:pPr>
        <w:spacing w:after="200" w:line="276" w:lineRule="auto"/>
        <w:jc w:val="right"/>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 xml:space="preserve">Предоставление ввода информации в соответствующие </w:t>
            </w:r>
            <w:r w:rsidRPr="007D624B">
              <w:rPr>
                <w:rFonts w:ascii="Times New Roman" w:hAnsi="Times New Roman" w:cs="Times New Roman"/>
                <w:sz w:val="28"/>
                <w:szCs w:val="28"/>
              </w:rPr>
              <w:lastRenderedPageBreak/>
              <w:t>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lastRenderedPageBreak/>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AF0907">
      <w:pPr>
        <w:spacing w:after="200" w:line="276" w:lineRule="auto"/>
        <w:jc w:val="right"/>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27221880" w14:textId="04414E8E" w:rsidR="001E7003" w:rsidRDefault="001E7003" w:rsidP="00AF0907">
      <w:pPr>
        <w:spacing w:after="200" w:line="276" w:lineRule="auto"/>
        <w:jc w:val="right"/>
      </w:pPr>
      <w:r>
        <w:rPr>
          <w:rFonts w:ascii="Times New Roman" w:hAnsi="Times New Roman" w:cs="Times New Roman"/>
          <w:color w:val="000000"/>
          <w:sz w:val="28"/>
        </w:rPr>
        <w:lastRenderedPageBreak/>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Pr="004733E6" w:rsidRDefault="00C47FF1" w:rsidP="00534E3A">
      <w:pPr>
        <w:spacing w:after="200" w:line="276" w:lineRule="auto"/>
        <w:rPr>
          <w:rFonts w:ascii="Times New Roman" w:hAnsi="Times New Roman" w:cs="Times New Roman"/>
          <w:sz w:val="28"/>
        </w:rPr>
      </w:pPr>
      <w:r w:rsidRPr="004733E6">
        <w:rPr>
          <w:rFonts w:ascii="Times New Roman" w:hAnsi="Times New Roman" w:cs="Times New Roman"/>
          <w:sz w:val="28"/>
        </w:rP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32" type="#_x0000_t75" style="width:417.75pt;height:257.85pt" o:ole="">
            <v:imagedata r:id="rId22" o:title=""/>
          </v:shape>
          <o:OLEObject Type="Embed" ProgID="Visio.Drawing.15" ShapeID="_x0000_i1032" DrawAspect="Content" ObjectID="_1589751579" r:id="rId23"/>
        </w:object>
      </w:r>
    </w:p>
    <w:p w14:paraId="25CE9E00" w14:textId="07736617" w:rsidR="0084439B" w:rsidRDefault="003C4023" w:rsidP="00B94C1E">
      <w:pPr>
        <w:spacing w:after="200" w:line="276" w:lineRule="auto"/>
        <w:jc w:val="center"/>
      </w:pPr>
      <w:r>
        <w:t>Рис.7</w:t>
      </w:r>
      <w:r w:rsidR="0084439B">
        <w:t>.</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lastRenderedPageBreak/>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Pr="004733E6" w:rsidRDefault="007F2F52" w:rsidP="00534E3A">
      <w:pPr>
        <w:spacing w:after="200" w:line="276" w:lineRule="auto"/>
        <w:rPr>
          <w:rFonts w:ascii="Times New Roman" w:hAnsi="Times New Roman" w:cs="Times New Roman"/>
          <w:sz w:val="28"/>
        </w:rPr>
      </w:pPr>
      <w:r w:rsidRPr="004733E6">
        <w:rPr>
          <w:rFonts w:ascii="Times New Roman" w:hAnsi="Times New Roman" w:cs="Times New Roman"/>
          <w:sz w:val="28"/>
        </w:rP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3" type="#_x0000_t75" style="width:417.75pt;height:391.8pt" o:ole="">
            <v:imagedata r:id="rId24" o:title=""/>
          </v:shape>
          <o:OLEObject Type="Embed" ProgID="Visio.Drawing.15" ShapeID="_x0000_i1033" DrawAspect="Content" ObjectID="_1589751580" r:id="rId25"/>
        </w:object>
      </w:r>
    </w:p>
    <w:p w14:paraId="717DFD54" w14:textId="56AEC025" w:rsidR="0084439B" w:rsidRDefault="003C4023" w:rsidP="00B94C1E">
      <w:pPr>
        <w:spacing w:after="200" w:line="276" w:lineRule="auto"/>
        <w:jc w:val="center"/>
      </w:pPr>
      <w:r>
        <w:lastRenderedPageBreak/>
        <w:t>Рис.8</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lastRenderedPageBreak/>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Pr="004733E6" w:rsidRDefault="00903E57" w:rsidP="00534E3A">
      <w:pPr>
        <w:spacing w:after="200" w:line="276" w:lineRule="auto"/>
        <w:rPr>
          <w:rFonts w:ascii="Times New Roman" w:hAnsi="Times New Roman" w:cs="Times New Roman"/>
          <w:sz w:val="28"/>
        </w:rPr>
      </w:pPr>
      <w:r w:rsidRPr="004733E6">
        <w:rPr>
          <w:rFonts w:ascii="Times New Roman" w:hAnsi="Times New Roman" w:cs="Times New Roman"/>
          <w:sz w:val="28"/>
        </w:rP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4" type="#_x0000_t75" style="width:417.75pt;height:321.5pt" o:ole="">
            <v:imagedata r:id="rId26" o:title=""/>
          </v:shape>
          <o:OLEObject Type="Embed" ProgID="Visio.Drawing.15" ShapeID="_x0000_i1034" DrawAspect="Content" ObjectID="_1589751581" r:id="rId27"/>
        </w:object>
      </w:r>
    </w:p>
    <w:p w14:paraId="323A7B75" w14:textId="297E36DB" w:rsidR="0084439B" w:rsidRDefault="003C4023" w:rsidP="0084439B">
      <w:pPr>
        <w:spacing w:after="200" w:line="276" w:lineRule="auto"/>
        <w:jc w:val="center"/>
      </w:pPr>
      <w:r>
        <w:t>Рис.9</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5" type="#_x0000_t75" style="width:417.75pt;height:260.35pt" o:ole="">
            <v:imagedata r:id="rId28" o:title=""/>
          </v:shape>
          <o:OLEObject Type="Embed" ProgID="Visio.Drawing.15" ShapeID="_x0000_i1035" DrawAspect="Content" ObjectID="_1589751582" r:id="rId29"/>
        </w:object>
      </w:r>
    </w:p>
    <w:p w14:paraId="5812C41A" w14:textId="08287146" w:rsidR="0084439B" w:rsidRDefault="003C4023" w:rsidP="0084439B">
      <w:pPr>
        <w:spacing w:after="200" w:line="276" w:lineRule="auto"/>
        <w:jc w:val="center"/>
      </w:pPr>
      <w:r>
        <w:t>Рис.10</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170C97">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6" type="#_x0000_t75" style="width:417.75pt;height:454.6pt" o:ole="">
            <v:imagedata r:id="rId30" o:title=""/>
          </v:shape>
          <o:OLEObject Type="Embed" ProgID="Visio.Drawing.15" ShapeID="_x0000_i1036" DrawAspect="Content" ObjectID="_1589751583" r:id="rId31"/>
        </w:object>
      </w:r>
    </w:p>
    <w:p w14:paraId="063CDBE1" w14:textId="73F676FF" w:rsidR="0084439B" w:rsidRDefault="003C4023" w:rsidP="0084439B">
      <w:pPr>
        <w:spacing w:after="200" w:line="276" w:lineRule="auto"/>
        <w:jc w:val="center"/>
      </w:pPr>
      <w:r>
        <w:t>Рис.11</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6774138B" w14:textId="77777777" w:rsidR="003C4023" w:rsidRDefault="00AD5E16" w:rsidP="003C4023">
      <w:pPr>
        <w:spacing w:after="200" w:line="276" w:lineRule="auto"/>
        <w:jc w:val="center"/>
      </w:pPr>
      <w:r>
        <w:object w:dxaOrig="8341" w:dyaOrig="6016" w14:anchorId="4E8B47BC">
          <v:shape id="_x0000_i1037" type="#_x0000_t75" style="width:417.75pt;height:300.55pt" o:ole="">
            <v:imagedata r:id="rId32" o:title=""/>
          </v:shape>
          <o:OLEObject Type="Embed" ProgID="Visio.Drawing.15" ShapeID="_x0000_i1037" DrawAspect="Content" ObjectID="_1589751584" r:id="rId33"/>
        </w:object>
      </w:r>
    </w:p>
    <w:p w14:paraId="1BAF77E1" w14:textId="6B1EB82D" w:rsidR="0084439B" w:rsidRDefault="003C4023" w:rsidP="003C4023">
      <w:pPr>
        <w:spacing w:after="200" w:line="276" w:lineRule="auto"/>
        <w:jc w:val="center"/>
      </w:pPr>
      <w:r>
        <w:t>Рис.12</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8" type="#_x0000_t75" style="width:417.75pt;height:365pt" o:ole="">
            <v:imagedata r:id="rId34" o:title=""/>
          </v:shape>
          <o:OLEObject Type="Embed" ProgID="Visio.Drawing.15" ShapeID="_x0000_i1038" DrawAspect="Content" ObjectID="_1589751585" r:id="rId35"/>
        </w:object>
      </w:r>
    </w:p>
    <w:p w14:paraId="68D7DD79" w14:textId="6DF3E46F" w:rsidR="0084439B" w:rsidRDefault="003C4023" w:rsidP="0084439B">
      <w:pPr>
        <w:spacing w:after="200" w:line="276" w:lineRule="auto"/>
        <w:jc w:val="center"/>
      </w:pPr>
      <w:r>
        <w:t>Рис.13</w:t>
      </w:r>
    </w:p>
    <w:p w14:paraId="32E42C0E" w14:textId="2D8E0615" w:rsidR="00445059" w:rsidRDefault="00445059" w:rsidP="003C4023">
      <w:pPr>
        <w:spacing w:after="200" w:line="276"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A9476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9" type="#_x0000_t75" style="width:417.75pt;height:317.3pt" o:ole="">
            <v:imagedata r:id="rId36" o:title=""/>
          </v:shape>
          <o:OLEObject Type="Embed" ProgID="Visio.Drawing.15" ShapeID="_x0000_i1039" DrawAspect="Content" ObjectID="_1589751586" r:id="rId37"/>
        </w:object>
      </w:r>
    </w:p>
    <w:p w14:paraId="3071A649" w14:textId="30283CB5" w:rsidR="0084439B" w:rsidRDefault="003C4023" w:rsidP="0084439B">
      <w:pPr>
        <w:spacing w:after="200" w:line="276" w:lineRule="auto"/>
        <w:jc w:val="center"/>
      </w:pPr>
      <w:r>
        <w:t>Рис.14</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40" type="#_x0000_t75" style="width:416.95pt;height:257.85pt" o:ole="">
            <v:imagedata r:id="rId38" o:title=""/>
          </v:shape>
          <o:OLEObject Type="Embed" ProgID="Visio.Drawing.15" ShapeID="_x0000_i1040" DrawAspect="Content" ObjectID="_1589751587" r:id="rId39"/>
        </w:object>
      </w:r>
    </w:p>
    <w:p w14:paraId="354C1BE3" w14:textId="29D93D07" w:rsidR="0084439B" w:rsidRDefault="003C4023" w:rsidP="0084439B">
      <w:pPr>
        <w:spacing w:after="200" w:line="276" w:lineRule="auto"/>
        <w:jc w:val="center"/>
      </w:pPr>
      <w:r>
        <w:t>Рис.15</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4733E6" w:rsidRDefault="00534E3A" w:rsidP="004733E6">
      <w:pPr>
        <w:spacing w:line="360" w:lineRule="auto"/>
        <w:outlineLvl w:val="2"/>
        <w:rPr>
          <w:rFonts w:ascii="Times New Roman" w:hAnsi="Times New Roman" w:cs="Times New Roman"/>
          <w:sz w:val="28"/>
          <w:szCs w:val="28"/>
        </w:rPr>
      </w:pPr>
      <w:bookmarkStart w:id="17" w:name="_Toc503311564"/>
      <w:bookmarkStart w:id="18" w:name="_Toc512235592"/>
      <w:r w:rsidRPr="004733E6">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sidRPr="004733E6">
        <w:rPr>
          <w:rFonts w:ascii="Times New Roman" w:eastAsia="Helvetica" w:hAnsi="Times New Roman" w:cs="Times New Roman"/>
          <w:sz w:val="28"/>
          <w:szCs w:val="28"/>
        </w:rPr>
        <w:t>«</w:t>
      </w:r>
      <w:r w:rsidRPr="004733E6">
        <w:rPr>
          <w:rFonts w:ascii="Times New Roman" w:eastAsia="Helvetica" w:hAnsi="Times New Roman" w:cs="Times New Roman"/>
          <w:sz w:val="28"/>
          <w:szCs w:val="28"/>
        </w:rPr>
        <w:t>Создание временной пары</w:t>
      </w:r>
      <w:bookmarkEnd w:id="17"/>
      <w:r w:rsidR="003C5FC6" w:rsidRPr="004733E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41" type="#_x0000_t75" style="width:417.75pt;height:214.35pt" o:ole="">
            <v:imagedata r:id="rId40" o:title=""/>
          </v:shape>
          <o:OLEObject Type="Embed" ProgID="Visio.Drawing.15" ShapeID="_x0000_i1041" DrawAspect="Content" ObjectID="_1589751588" r:id="rId41"/>
        </w:object>
      </w:r>
    </w:p>
    <w:p w14:paraId="19C516DA" w14:textId="1F8348D5" w:rsidR="0084439B" w:rsidRDefault="003C4023" w:rsidP="0084439B">
      <w:pPr>
        <w:spacing w:after="200" w:line="276" w:lineRule="auto"/>
        <w:jc w:val="center"/>
      </w:pPr>
      <w:r>
        <w:t>Рис.16</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4733E6" w:rsidRDefault="00534E3A" w:rsidP="004733E6">
      <w:pPr>
        <w:outlineLvl w:val="2"/>
        <w:rPr>
          <w:rFonts w:ascii="Times New Roman" w:hAnsi="Times New Roman" w:cs="Times New Roman"/>
          <w:sz w:val="28"/>
        </w:rPr>
      </w:pPr>
      <w:bookmarkStart w:id="20" w:name="_Toc503311565"/>
      <w:bookmarkStart w:id="21" w:name="_Toc512235593"/>
      <w:r w:rsidRPr="004733E6">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sidRPr="004733E6">
        <w:rPr>
          <w:rFonts w:ascii="Times New Roman" w:eastAsia="Helvetica" w:hAnsi="Times New Roman" w:cs="Times New Roman"/>
          <w:sz w:val="28"/>
        </w:rPr>
        <w:t>«</w:t>
      </w:r>
      <w:r w:rsidRPr="004733E6">
        <w:rPr>
          <w:rFonts w:ascii="Times New Roman" w:eastAsia="Helvetica" w:hAnsi="Times New Roman" w:cs="Times New Roman"/>
          <w:sz w:val="28"/>
        </w:rPr>
        <w:t>Создание отсутствия</w:t>
      </w:r>
      <w:bookmarkEnd w:id="20"/>
      <w:r w:rsidR="003C5FC6" w:rsidRPr="004733E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3C4023">
      <w:pPr>
        <w:jc w:val="center"/>
      </w:pPr>
      <w:r>
        <w:object w:dxaOrig="8341" w:dyaOrig="6301" w14:anchorId="04B3D8D6">
          <v:shape id="_x0000_i1042" type="#_x0000_t75" style="width:417.75pt;height:315.65pt" o:ole="">
            <v:imagedata r:id="rId42" o:title=""/>
          </v:shape>
          <o:OLEObject Type="Embed" ProgID="Visio.Drawing.15" ShapeID="_x0000_i1042" DrawAspect="Content" ObjectID="_1589751589" r:id="rId43"/>
        </w:object>
      </w:r>
    </w:p>
    <w:p w14:paraId="74EE390B" w14:textId="1EB356DB" w:rsidR="0084439B" w:rsidRDefault="003C4023" w:rsidP="0084439B">
      <w:pPr>
        <w:spacing w:after="200" w:line="276" w:lineRule="auto"/>
        <w:jc w:val="center"/>
      </w:pPr>
      <w:r>
        <w:t>Рис.17</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51E33E05" w:rsidR="00534E3A" w:rsidRPr="00651F90" w:rsidRDefault="00534E3A" w:rsidP="004733E6">
      <w:pPr>
        <w:pStyle w:val="2"/>
        <w:numPr>
          <w:ilvl w:val="2"/>
          <w:numId w:val="46"/>
        </w:numPr>
        <w:spacing w:before="0" w:after="240" w:line="360" w:lineRule="auto"/>
        <w:jc w:val="both"/>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7"/>
      <w:bookmarkEnd w:id="118"/>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F277508"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004733E6">
        <w:rPr>
          <w:rFonts w:ascii="Times New Roman" w:hAnsi="Times New Roman" w:cs="Times New Roman"/>
          <w:sz w:val="28"/>
          <w:szCs w:val="28"/>
        </w:rPr>
        <w:t>22</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004733E6">
        <w:rPr>
          <w:rFonts w:ascii="Times New Roman" w:hAnsi="Times New Roman" w:cs="Times New Roman"/>
          <w:sz w:val="28"/>
          <w:szCs w:val="28"/>
        </w:rPr>
        <w:t>64</w:t>
      </w:r>
      <w:r w:rsidRPr="00164EB4">
        <w:rPr>
          <w:rFonts w:ascii="Times New Roman" w:hAnsi="Times New Roman" w:cs="Times New Roman"/>
          <w:sz w:val="28"/>
          <w:szCs w:val="28"/>
        </w:rPr>
        <w:t>.</w:t>
      </w:r>
    </w:p>
    <w:p w14:paraId="332F14D6" w14:textId="13809084" w:rsidR="003F172D" w:rsidRDefault="0063078E" w:rsidP="004733E6">
      <w:pPr>
        <w:spacing w:line="360" w:lineRule="auto"/>
        <w:ind w:firstLine="425"/>
        <w:jc w:val="center"/>
      </w:pPr>
      <w:r>
        <w:object w:dxaOrig="7935" w:dyaOrig="8025" w14:anchorId="2F316815">
          <v:shape id="_x0000_i1043" type="#_x0000_t75" style="width:398.5pt;height:401.85pt" o:ole="">
            <v:imagedata r:id="rId44" o:title=""/>
          </v:shape>
          <o:OLEObject Type="Embed" ProgID="Visio.Drawing.15" ShapeID="_x0000_i1043" DrawAspect="Content" ObjectID="_1589751590" r:id="rId45"/>
        </w:object>
      </w:r>
    </w:p>
    <w:p w14:paraId="7C9E5C43" w14:textId="706645F1" w:rsidR="0084439B" w:rsidRPr="0084439B" w:rsidRDefault="003C4023" w:rsidP="0084439B">
      <w:pPr>
        <w:spacing w:after="200" w:line="276" w:lineRule="auto"/>
        <w:jc w:val="center"/>
      </w:pPr>
      <w:r>
        <w:t>Рис.18</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пропуск к считывающему устройству, фиксировать свой приход и уход на рабочее место и в конкретный </w:t>
            </w:r>
            <w:r>
              <w:rPr>
                <w:rFonts w:ascii="Times New Roman" w:hAnsi="Times New Roman" w:cs="Times New Roman"/>
                <w:color w:val="000000"/>
                <w:sz w:val="24"/>
              </w:rPr>
              <w:lastRenderedPageBreak/>
              <w:t>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4" type="#_x0000_t75" style="width:467.15pt;height:459.65pt" o:ole="">
            <v:imagedata r:id="rId46" o:title=""/>
          </v:shape>
          <o:OLEObject Type="Embed" ProgID="Visio.Drawing.15" ShapeID="_x0000_i1044" DrawAspect="Content" ObjectID="_1589751591" r:id="rId47"/>
        </w:object>
      </w:r>
    </w:p>
    <w:p w14:paraId="7A48D9E2" w14:textId="3FD5945D" w:rsidR="0084439B" w:rsidRDefault="003C4023" w:rsidP="0084439B">
      <w:pPr>
        <w:spacing w:after="200" w:line="276" w:lineRule="auto"/>
        <w:jc w:val="center"/>
      </w:pPr>
      <w:r>
        <w:t>Рис.19</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commentRangeStart w:id="119"/>
            <w:r w:rsidRPr="00164EB4">
              <w:rPr>
                <w:rFonts w:ascii="Times New Roman" w:hAnsi="Times New Roman" w:cs="Times New Roman"/>
                <w:color w:val="000000"/>
                <w:sz w:val="28"/>
              </w:rPr>
              <w:t>Описание</w:t>
            </w:r>
            <w:commentRangeEnd w:id="119"/>
            <w:r w:rsidR="002854C8">
              <w:rPr>
                <w:rStyle w:val="af4"/>
              </w:rPr>
              <w:commentReference w:id="119"/>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3EF5E4D4" w:rsidR="00EA4A62" w:rsidRPr="00164EB4" w:rsidRDefault="00F15168" w:rsidP="00EA4A62">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w:t>
            </w:r>
            <w:r>
              <w:rPr>
                <w:rFonts w:ascii="Times New Roman" w:hAnsi="Times New Roman" w:cs="Times New Roman"/>
                <w:color w:val="000000"/>
                <w:sz w:val="28"/>
              </w:rPr>
              <w:lastRenderedPageBreak/>
              <w:t>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2EF8C4B2" w:rsidR="00EA4A62" w:rsidRPr="00164EB4" w:rsidRDefault="00F15168" w:rsidP="00EC6420">
            <w:pPr>
              <w:spacing w:line="360" w:lineRule="auto"/>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1BD03F43" w:rsidR="00EA4A62" w:rsidRPr="00164EB4" w:rsidRDefault="00F15168" w:rsidP="00E10DE4">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5" type="#_x0000_t75" style="width:305.6pt;height:486.4pt" o:ole="">
            <v:imagedata r:id="rId51" o:title=""/>
          </v:shape>
          <o:OLEObject Type="Embed" ProgID="Visio.Drawing.15" ShapeID="_x0000_i1045" DrawAspect="Content" ObjectID="_1589751592" r:id="rId52"/>
        </w:object>
      </w:r>
    </w:p>
    <w:p w14:paraId="79B86E08" w14:textId="5AF0A835" w:rsidR="0084439B" w:rsidRDefault="003C4023" w:rsidP="0084439B">
      <w:pPr>
        <w:spacing w:after="200" w:line="276" w:lineRule="auto"/>
        <w:jc w:val="center"/>
      </w:pPr>
      <w:r>
        <w:t>Рис.20</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3FD39592"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5466" w:type="dxa"/>
          </w:tcPr>
          <w:p w14:paraId="5AFF9505" w14:textId="19A079D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276555CC"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6" type="#_x0000_t75" style="width:467.15pt;height:337.4pt" o:ole="">
            <v:imagedata r:id="rId53" o:title=""/>
          </v:shape>
          <o:OLEObject Type="Embed" ProgID="Visio.Drawing.15" ShapeID="_x0000_i1046" DrawAspect="Content" ObjectID="_1589751593" r:id="rId54"/>
        </w:object>
      </w:r>
    </w:p>
    <w:p w14:paraId="52FEE328" w14:textId="73ECC3AE" w:rsidR="0084439B" w:rsidRDefault="003C4023" w:rsidP="0084439B">
      <w:pPr>
        <w:spacing w:after="200" w:line="276" w:lineRule="auto"/>
        <w:jc w:val="center"/>
      </w:pPr>
      <w:r>
        <w:t>Рис.21</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6BCE5D93" w:rsidR="00E10DE4" w:rsidRPr="00164EB4"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 xml:space="preserve">мониторинга потока </w:t>
            </w:r>
            <w:r w:rsidR="00683EE1">
              <w:rPr>
                <w:rFonts w:ascii="Times New Roman" w:hAnsi="Times New Roman" w:cs="Times New Roman"/>
                <w:color w:val="000000"/>
                <w:sz w:val="28"/>
              </w:rPr>
              <w:lastRenderedPageBreak/>
              <w:t>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4FE87BB" w14:textId="77777777" w:rsidR="004733E6" w:rsidRDefault="004733E6" w:rsidP="007F7209">
      <w:pPr>
        <w:spacing w:line="360" w:lineRule="auto"/>
      </w:pPr>
      <w:r w:rsidRPr="004733E6">
        <w:t xml:space="preserve"> </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4733E6" w14:paraId="76C2846E" w14:textId="77777777" w:rsidTr="004733E6">
        <w:trPr>
          <w:cantSplit/>
          <w:trHeight w:val="1134"/>
        </w:trPr>
        <w:tc>
          <w:tcPr>
            <w:tcW w:w="4648" w:type="pct"/>
            <w:vAlign w:val="center"/>
          </w:tcPr>
          <w:p w14:paraId="6A1AEFB7" w14:textId="2E915D57" w:rsidR="004733E6" w:rsidRDefault="00581650" w:rsidP="004733E6">
            <w:pPr>
              <w:spacing w:line="360" w:lineRule="auto"/>
              <w:jc w:val="center"/>
            </w:pPr>
            <w:r>
              <w:object w:dxaOrig="7815" w:dyaOrig="15930" w14:anchorId="0ECE8587">
                <v:shape id="_x0000_i1303" type="#_x0000_t75" style="width:357.5pt;height:728.35pt" o:ole="">
                  <v:imagedata r:id="rId55" o:title=""/>
                </v:shape>
                <o:OLEObject Type="Embed" ProgID="Visio.Drawing.15" ShapeID="_x0000_i1303" DrawAspect="Content" ObjectID="_1589751594" r:id="rId56"/>
              </w:object>
            </w:r>
          </w:p>
        </w:tc>
        <w:tc>
          <w:tcPr>
            <w:tcW w:w="352" w:type="pct"/>
            <w:textDirection w:val="btLr"/>
            <w:vAlign w:val="bottom"/>
          </w:tcPr>
          <w:p w14:paraId="266B204A" w14:textId="76ED7EF3" w:rsidR="004733E6" w:rsidRPr="004733E6" w:rsidRDefault="004733E6" w:rsidP="004733E6">
            <w:pPr>
              <w:spacing w:line="360" w:lineRule="auto"/>
              <w:ind w:left="113" w:right="113"/>
              <w:jc w:val="center"/>
              <w:rPr>
                <w:rFonts w:ascii="Times New Roman" w:hAnsi="Times New Roman" w:cs="Times New Roman"/>
                <w:sz w:val="28"/>
                <w:szCs w:val="28"/>
              </w:rPr>
            </w:pPr>
            <w:r w:rsidRPr="004733E6">
              <w:rPr>
                <w:rFonts w:ascii="Times New Roman" w:hAnsi="Times New Roman" w:cs="Times New Roman"/>
                <w:sz w:val="28"/>
                <w:szCs w:val="28"/>
              </w:rPr>
              <w:t>Рис.22</w:t>
            </w:r>
            <w:r>
              <w:rPr>
                <w:rFonts w:ascii="Times New Roman" w:hAnsi="Times New Roman" w:cs="Times New Roman"/>
                <w:sz w:val="28"/>
                <w:szCs w:val="28"/>
              </w:rPr>
              <w:t>. Диаграмма</w:t>
            </w:r>
            <w:r w:rsidRPr="004733E6">
              <w:rPr>
                <w:rFonts w:ascii="Times New Roman" w:hAnsi="Times New Roman" w:cs="Times New Roman"/>
                <w:sz w:val="28"/>
                <w:szCs w:val="28"/>
              </w:rPr>
              <w:t xml:space="preserve"> деятельностей для сценария варианта использования</w:t>
            </w:r>
            <w:r>
              <w:rPr>
                <w:rFonts w:ascii="Times New Roman" w:hAnsi="Times New Roman" w:cs="Times New Roman"/>
                <w:sz w:val="28"/>
                <w:szCs w:val="28"/>
              </w:rPr>
              <w:t xml:space="preserve"> «Настройка системы»</w:t>
            </w:r>
          </w:p>
        </w:tc>
      </w:tr>
    </w:tbl>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EB34CC4" w:rsidR="00683EE1" w:rsidRPr="00164EB4" w:rsidRDefault="00F03575"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1</w:t>
            </w:r>
          </w:p>
        </w:tc>
        <w:tc>
          <w:tcPr>
            <w:tcW w:w="3213" w:type="dxa"/>
          </w:tcPr>
          <w:p w14:paraId="321DAEE6" w14:textId="092DC360" w:rsidR="00683EE1" w:rsidRPr="00164EB4"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категориями настроек</w:t>
            </w:r>
          </w:p>
        </w:tc>
      </w:tr>
      <w:tr w:rsidR="008346CD" w:rsidRPr="00164EB4" w14:paraId="388432A0" w14:textId="77777777" w:rsidTr="00416177">
        <w:tc>
          <w:tcPr>
            <w:tcW w:w="666" w:type="dxa"/>
          </w:tcPr>
          <w:p w14:paraId="3B800527" w14:textId="3F950239" w:rsidR="008346CD" w:rsidRPr="00164EB4" w:rsidRDefault="00F03575"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2</w:t>
            </w: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52832AD5" w:rsidR="008346CD" w:rsidRPr="00164EB4" w:rsidRDefault="00F03575"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3</w:t>
            </w:r>
          </w:p>
        </w:tc>
        <w:tc>
          <w:tcPr>
            <w:tcW w:w="3213" w:type="dxa"/>
            <w:vAlign w:val="center"/>
          </w:tcPr>
          <w:p w14:paraId="2E2756E0" w14:textId="731A92E0" w:rsidR="008346CD" w:rsidRPr="00164EB4" w:rsidRDefault="00F15168" w:rsidP="00EC6420">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8346CD">
              <w:rPr>
                <w:rFonts w:ascii="Times New Roman" w:hAnsi="Times New Roman" w:cs="Times New Roman"/>
                <w:color w:val="000000"/>
                <w:sz w:val="28"/>
              </w:rPr>
              <w:t>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0D0F1D53" w:rsidR="008346CD" w:rsidRPr="00164EB4" w:rsidRDefault="00F03575"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4</w:t>
            </w:r>
          </w:p>
        </w:tc>
        <w:tc>
          <w:tcPr>
            <w:tcW w:w="3213" w:type="dxa"/>
            <w:vAlign w:val="center"/>
          </w:tcPr>
          <w:p w14:paraId="1AB60174" w14:textId="4DA24C50" w:rsidR="008346CD" w:rsidRPr="00164EB4"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8346CD">
              <w:rPr>
                <w:rFonts w:ascii="Times New Roman" w:hAnsi="Times New Roman" w:cs="Times New Roman"/>
                <w:color w:val="000000"/>
                <w:sz w:val="28"/>
              </w:rPr>
              <w:t>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17E4BADE" w:rsidR="008346CD" w:rsidRPr="00164EB4" w:rsidRDefault="00F03575"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5</w:t>
            </w: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3CE19597" w:rsidR="00C83909" w:rsidRPr="00164EB4" w:rsidRDefault="00F03575"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6</w:t>
            </w:r>
          </w:p>
        </w:tc>
        <w:tc>
          <w:tcPr>
            <w:tcW w:w="3213" w:type="dxa"/>
            <w:vAlign w:val="center"/>
          </w:tcPr>
          <w:p w14:paraId="1ACE1520" w14:textId="1C6086A7" w:rsidR="00C83909"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35348B83" w:rsidR="00C83909" w:rsidRPr="00164EB4" w:rsidRDefault="00F03575"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7</w:t>
            </w: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3BD8E945" w:rsidR="00C83909" w:rsidRPr="00C83909" w:rsidRDefault="00F03575"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8</w:t>
            </w: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0B79DD40" w:rsidR="00C83909" w:rsidRPr="00164EB4" w:rsidRDefault="00F03575"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9</w:t>
            </w:r>
          </w:p>
        </w:tc>
        <w:tc>
          <w:tcPr>
            <w:tcW w:w="3213" w:type="dxa"/>
            <w:vAlign w:val="center"/>
          </w:tcPr>
          <w:p w14:paraId="0265F557" w14:textId="1AEB4DA3" w:rsidR="00C83909" w:rsidRDefault="00F15168" w:rsidP="00C83909">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добавление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22765151" w:rsidR="00C83909" w:rsidRPr="00164EB4" w:rsidRDefault="00F03575"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10</w:t>
            </w:r>
          </w:p>
        </w:tc>
        <w:tc>
          <w:tcPr>
            <w:tcW w:w="3213" w:type="dxa"/>
            <w:vAlign w:val="center"/>
          </w:tcPr>
          <w:p w14:paraId="2BA72308" w14:textId="476F934F" w:rsidR="00C83909" w:rsidRDefault="00F15168" w:rsidP="00C83909">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E6EBB43" w:rsidR="00C83909" w:rsidRPr="00164EB4" w:rsidRDefault="00F03575"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11</w:t>
            </w: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67FEFB09" w:rsidR="00C83909" w:rsidRPr="00164EB4" w:rsidRDefault="00F03575"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12</w:t>
            </w:r>
          </w:p>
        </w:tc>
        <w:tc>
          <w:tcPr>
            <w:tcW w:w="3213" w:type="dxa"/>
            <w:vAlign w:val="center"/>
          </w:tcPr>
          <w:p w14:paraId="48FDF9FD" w14:textId="41CDAA1F" w:rsidR="00C83909" w:rsidRDefault="00F15168" w:rsidP="00C83909">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4254DD8F" w:rsidR="00C83909" w:rsidRPr="00164EB4" w:rsidRDefault="00F03575"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13</w:t>
            </w: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35FEEB0" w:rsidR="00C83909" w:rsidRPr="00164EB4" w:rsidRDefault="00F03575"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14</w:t>
            </w: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3F767AA3" w:rsidR="00665F4C" w:rsidRPr="00164EB4" w:rsidRDefault="00F03575"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15</w:t>
            </w: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506E32CF" w:rsidR="00C83909" w:rsidRPr="00164EB4" w:rsidRDefault="00F03575"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16</w:t>
            </w: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0AA408E6" w:rsidR="00C83909" w:rsidRPr="00164EB4" w:rsidRDefault="00F03575"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17</w:t>
            </w: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12A36">
      <w:pPr>
        <w:pStyle w:val="a4"/>
        <w:numPr>
          <w:ilvl w:val="2"/>
          <w:numId w:val="46"/>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приведение к третей нормальной форме;</w:t>
      </w:r>
    </w:p>
    <w:p w14:paraId="507B7F4E" w14:textId="4826194D" w:rsidR="00555902" w:rsidRPr="00144968" w:rsidRDefault="00144968" w:rsidP="00555902">
      <w:pPr>
        <w:spacing w:after="0" w:line="360" w:lineRule="auto"/>
        <w:ind w:firstLine="425"/>
        <w:jc w:val="both"/>
        <w:rPr>
          <w:rFonts w:ascii="Times New Roman" w:hAnsi="Times New Roman" w:cs="Times New Roman"/>
          <w:sz w:val="28"/>
          <w:szCs w:val="28"/>
        </w:rPr>
      </w:pPr>
      <w:r w:rsidRPr="00144968">
        <w:rPr>
          <w:rFonts w:ascii="Times New Roman" w:hAnsi="Times New Roman" w:cs="Times New Roman"/>
          <w:sz w:val="28"/>
          <w:szCs w:val="28"/>
        </w:rPr>
        <w:t>Процесс нормализации БД приведен</w:t>
      </w:r>
      <w:r w:rsidR="00555902" w:rsidRPr="00144968">
        <w:rPr>
          <w:rFonts w:ascii="Times New Roman" w:hAnsi="Times New Roman" w:cs="Times New Roman"/>
          <w:sz w:val="28"/>
          <w:szCs w:val="28"/>
        </w:rPr>
        <w:t xml:space="preserve"> в прил</w:t>
      </w:r>
      <w:r w:rsidRPr="00144968">
        <w:rPr>
          <w:rFonts w:ascii="Times New Roman" w:hAnsi="Times New Roman" w:cs="Times New Roman"/>
          <w:sz w:val="28"/>
          <w:szCs w:val="28"/>
        </w:rPr>
        <w:t>.3</w:t>
      </w:r>
      <w:r w:rsidR="00555902" w:rsidRPr="00144968">
        <w:rPr>
          <w:rFonts w:ascii="Times New Roman" w:hAnsi="Times New Roman" w:cs="Times New Roman"/>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23C0C30B"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A593C">
        <w:rPr>
          <w:color w:val="000000"/>
          <w:sz w:val="28"/>
          <w:szCs w:val="28"/>
        </w:rPr>
        <w:t>АО</w:t>
      </w:r>
      <w:r>
        <w:rPr>
          <w:color w:val="000000"/>
          <w:sz w:val="28"/>
          <w:szCs w:val="28"/>
        </w:rPr>
        <w:t xml:space="preserve"> «СберТех» представлена на рис.*.</w:t>
      </w:r>
    </w:p>
    <w:commentRangeStart w:id="120"/>
    <w:p w14:paraId="47D00252" w14:textId="5D021532" w:rsidR="00311ACB" w:rsidRDefault="00FE63FC" w:rsidP="00311ACB">
      <w:pPr>
        <w:spacing w:line="360" w:lineRule="auto"/>
        <w:jc w:val="center"/>
      </w:pPr>
      <w:r>
        <w:object w:dxaOrig="16072" w:dyaOrig="10560" w14:anchorId="4F104FFD">
          <v:shape id="_x0000_i1048" type="#_x0000_t75" style="width:468pt;height:306.4pt" o:ole="">
            <v:imagedata r:id="rId57" o:title=""/>
          </v:shape>
          <o:OLEObject Type="Embed" ProgID="Visio.Drawing.15" ShapeID="_x0000_i1048" DrawAspect="Content" ObjectID="_1589751595" r:id="rId58"/>
        </w:object>
      </w:r>
      <w:commentRangeEnd w:id="120"/>
      <w:r w:rsidR="002854C8">
        <w:rPr>
          <w:rStyle w:val="af4"/>
        </w:rPr>
        <w:commentReference w:id="120"/>
      </w:r>
    </w:p>
    <w:p w14:paraId="1D5143BB" w14:textId="0CD0062B" w:rsidR="0084439B" w:rsidRPr="0084439B" w:rsidRDefault="003C4023" w:rsidP="0084439B">
      <w:pPr>
        <w:spacing w:after="200" w:line="276" w:lineRule="auto"/>
        <w:jc w:val="center"/>
      </w:pPr>
      <w:r>
        <w:t>Рис.23</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0F90D996" w:rsidR="00311ACB" w:rsidRDefault="00224AAE"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3DB3CB7E" w:rsidR="00311ACB" w:rsidRDefault="00224AAE"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FAA6861" w:rsidR="00311ACB" w:rsidRDefault="00224AAE"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7898EC50" w:rsidR="00311ACB" w:rsidRPr="006008DE" w:rsidRDefault="00224AAE"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52E978BE" w:rsidR="00311ACB" w:rsidRDefault="00224AAE"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12A36">
      <w:pPr>
        <w:pStyle w:val="a4"/>
        <w:numPr>
          <w:ilvl w:val="0"/>
          <w:numId w:val="32"/>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которые присваиваются для каждого дня (из расчета 7 дней в неделю). </w:t>
      </w:r>
    </w:p>
    <w:p w14:paraId="25D43D16" w14:textId="449C669C" w:rsidR="00311ACB" w:rsidRDefault="002D59B3" w:rsidP="00512A36">
      <w:pPr>
        <w:pStyle w:val="a4"/>
        <w:numPr>
          <w:ilvl w:val="0"/>
          <w:numId w:val="32"/>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09A99009" w:rsidR="00311ACB" w:rsidRDefault="00224AAE" w:rsidP="00512A36">
      <w:pPr>
        <w:pStyle w:val="a4"/>
        <w:numPr>
          <w:ilvl w:val="0"/>
          <w:numId w:val="33"/>
        </w:numPr>
        <w:spacing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D08EFC4" w:rsidR="006C5910" w:rsidRPr="009D5B41" w:rsidRDefault="00224AAE" w:rsidP="00512A36">
      <w:pPr>
        <w:pStyle w:val="a4"/>
        <w:numPr>
          <w:ilvl w:val="0"/>
          <w:numId w:val="33"/>
        </w:numPr>
        <w:spacing w:line="360" w:lineRule="auto"/>
        <w:rPr>
          <w:rFonts w:ascii="Times New Roman" w:hAnsi="Times New Roman" w:cs="Times New Roman"/>
          <w:sz w:val="28"/>
          <w:szCs w:val="28"/>
        </w:rPr>
      </w:pPr>
      <w:r>
        <w:rPr>
          <w:rFonts w:ascii="Times New Roman" w:hAnsi="Times New Roman" w:cs="Times New Roman"/>
          <w:sz w:val="28"/>
          <w:szCs w:val="28"/>
        </w:rPr>
        <w:t>р</w:t>
      </w:r>
      <w:r w:rsidR="002D59B3">
        <w:rPr>
          <w:rFonts w:ascii="Times New Roman" w:hAnsi="Times New Roman" w:cs="Times New Roman"/>
          <w:sz w:val="28"/>
          <w:szCs w:val="28"/>
        </w:rPr>
        <w:t>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sidR="002D59B3">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sidR="002D59B3">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sidR="002D59B3">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sidR="002D59B3">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sidR="002D59B3">
        <w:rPr>
          <w:rFonts w:ascii="Times New Roman" w:hAnsi="Times New Roman" w:cs="Times New Roman"/>
          <w:sz w:val="28"/>
          <w:szCs w:val="28"/>
        </w:rPr>
        <w:t xml:space="preserve">идентификаторы </w:t>
      </w:r>
      <w:r w:rsidR="002D59B3">
        <w:rPr>
          <w:rFonts w:ascii="Times New Roman" w:hAnsi="Times New Roman" w:cs="Times New Roman"/>
          <w:sz w:val="28"/>
          <w:szCs w:val="28"/>
          <w:lang w:val="en-US"/>
        </w:rPr>
        <w:t>RFID</w:t>
      </w:r>
      <w:r w:rsidR="002D59B3" w:rsidRPr="002D59B3">
        <w:rPr>
          <w:rFonts w:ascii="Times New Roman" w:hAnsi="Times New Roman" w:cs="Times New Roman"/>
          <w:sz w:val="28"/>
          <w:szCs w:val="28"/>
        </w:rPr>
        <w:t>-</w:t>
      </w:r>
      <w:r w:rsidR="002D59B3">
        <w:rPr>
          <w:rFonts w:ascii="Times New Roman" w:hAnsi="Times New Roman" w:cs="Times New Roman"/>
          <w:sz w:val="28"/>
          <w:szCs w:val="28"/>
        </w:rPr>
        <w:t>карт</w:t>
      </w:r>
      <w:r w:rsidR="006C5910">
        <w:rPr>
          <w:rFonts w:ascii="Times New Roman" w:hAnsi="Times New Roman" w:cs="Times New Roman"/>
          <w:sz w:val="28"/>
          <w:szCs w:val="28"/>
        </w:rPr>
        <w:t>,</w:t>
      </w:r>
      <w:r w:rsidR="002D59B3">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 xml:space="preserve">Про хеширование позже, когда будет выбран </w:t>
      </w:r>
      <w:commentRangeStart w:id="121"/>
      <w:r>
        <w:rPr>
          <w:rFonts w:ascii="Times New Roman" w:hAnsi="Times New Roman"/>
          <w:bCs/>
          <w:color w:val="FF0000"/>
          <w:sz w:val="28"/>
          <w:szCs w:val="28"/>
          <w:lang w:eastAsia="ru-RU"/>
        </w:rPr>
        <w:t>метод</w:t>
      </w:r>
      <w:commentRangeEnd w:id="121"/>
      <w:r w:rsidR="002854C8">
        <w:rPr>
          <w:rStyle w:val="af4"/>
        </w:rPr>
        <w:commentReference w:id="121"/>
      </w:r>
      <w:r>
        <w:rPr>
          <w:rFonts w:ascii="Times New Roman" w:hAnsi="Times New Roman"/>
          <w:bCs/>
          <w:color w:val="FF0000"/>
          <w:sz w:val="28"/>
          <w:szCs w:val="28"/>
          <w:lang w:eastAsia="ru-RU"/>
        </w:rPr>
        <w:t>.</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22" w:name="_Toc501973249"/>
      <w:bookmarkStart w:id="123" w:name="_Toc503311579"/>
      <w:bookmarkStart w:id="124" w:name="_Toc512235607"/>
      <w:r w:rsidRPr="006805F0">
        <w:rPr>
          <w:rFonts w:ascii="Times New Roman" w:hAnsi="Times New Roman" w:cs="Times New Roman"/>
          <w:color w:val="auto"/>
          <w:sz w:val="28"/>
          <w:szCs w:val="28"/>
        </w:rPr>
        <w:t>Проектирование системы</w:t>
      </w:r>
      <w:bookmarkStart w:id="125" w:name="_Toc483396986"/>
      <w:bookmarkStart w:id="126" w:name="_Toc501973250"/>
      <w:bookmarkEnd w:id="122"/>
      <w:bookmarkEnd w:id="123"/>
      <w:bookmarkEnd w:id="124"/>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7" w:name="_Toc503311580"/>
      <w:bookmarkStart w:id="128" w:name="_Toc512235608"/>
      <w:r w:rsidRPr="00697981">
        <w:rPr>
          <w:rFonts w:ascii="Times New Roman" w:hAnsi="Times New Roman" w:cs="Times New Roman"/>
          <w:color w:val="auto"/>
          <w:sz w:val="28"/>
          <w:szCs w:val="28"/>
        </w:rPr>
        <w:t>Построение структуры системы и диаграмм пакетов</w:t>
      </w:r>
      <w:bookmarkEnd w:id="125"/>
      <w:bookmarkEnd w:id="126"/>
      <w:bookmarkEnd w:id="127"/>
      <w:bookmarkEnd w:id="128"/>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lastRenderedPageBreak/>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9" type="#_x0000_t75" style="width:467.15pt;height:315.65pt" o:ole="">
            <v:imagedata r:id="rId59" o:title=""/>
          </v:shape>
          <o:OLEObject Type="Embed" ProgID="Visio.Drawing.15" ShapeID="_x0000_i1049" DrawAspect="Content" ObjectID="_1589751596" r:id="rId60"/>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42811F1"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9" w:name="_Toc483396999"/>
      <w:bookmarkStart w:id="130" w:name="_Toc501973251"/>
      <w:bookmarkStart w:id="131"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32" w:name="_Toc483396988"/>
      <w:bookmarkEnd w:id="129"/>
      <w:bookmarkEnd w:id="130"/>
      <w:bookmarkEnd w:id="131"/>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32"/>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50" type="#_x0000_t75" style="width:467.15pt;height:239.45pt" o:ole="">
            <v:imagedata r:id="rId61" o:title=""/>
          </v:shape>
          <o:OLEObject Type="Embed" ProgID="Visio.Drawing.15" ShapeID="_x0000_i1050" DrawAspect="Content" ObjectID="_1589751597" r:id="rId62"/>
        </w:object>
      </w:r>
    </w:p>
    <w:p w14:paraId="4B6DBA47" w14:textId="77777777" w:rsidR="008F304F" w:rsidRDefault="008F304F" w:rsidP="008F304F">
      <w:pPr>
        <w:spacing w:after="0" w:line="360" w:lineRule="auto"/>
        <w:jc w:val="both"/>
      </w:pPr>
    </w:p>
    <w:p w14:paraId="41A0A884" w14:textId="6879ED89" w:rsidR="008F304F" w:rsidRDefault="003C4023"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3"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3"/>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7BBF1C92" w:rsidR="006244D5" w:rsidRDefault="006244D5" w:rsidP="0093407F">
      <w:pPr>
        <w:tabs>
          <w:tab w:val="right" w:leader="dot" w:pos="5954"/>
        </w:tabs>
        <w:spacing w:line="360" w:lineRule="auto"/>
        <w:jc w:val="both"/>
      </w:pPr>
      <w:r>
        <w:object w:dxaOrig="15690" w:dyaOrig="5761" w14:anchorId="6E9E6DBB">
          <v:shape id="_x0000_i1051" type="#_x0000_t75" style="width:467.15pt;height:172.45pt" o:ole="">
            <v:imagedata r:id="rId63" o:title=""/>
          </v:shape>
          <o:OLEObject Type="Embed" ProgID="Visio.Drawing.15" ShapeID="_x0000_i1051" DrawAspect="Content" ObjectID="_1589751598" r:id="rId64"/>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52" type="#_x0000_t75" style="width:467.15pt;height:144.85pt" o:ole="">
            <v:imagedata r:id="rId65" o:title=""/>
          </v:shape>
          <o:OLEObject Type="Embed" ProgID="Visio.Drawing.15" ShapeID="_x0000_i1052" DrawAspect="Content" ObjectID="_1589751599" r:id="rId66"/>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5B39E102"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3" type="#_x0000_t75" style="width:467.15pt;height:172.45pt" o:ole="">
            <v:imagedata r:id="rId67" o:title=""/>
          </v:shape>
          <o:OLEObject Type="Embed" ProgID="Visio.Drawing.15" ShapeID="_x0000_i1053" DrawAspect="Content" ObjectID="_1589751600" r:id="rId68"/>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4" type="#_x0000_t75" style="width:467.15pt;height:172.45pt" o:ole="">
            <v:imagedata r:id="rId69" o:title=""/>
          </v:shape>
          <o:OLEObject Type="Embed" ProgID="Visio.Drawing.15" ShapeID="_x0000_i1054" DrawAspect="Content" ObjectID="_1589751601" r:id="rId7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5" type="#_x0000_t75" style="width:467.15pt;height:172.45pt" o:ole="">
            <v:imagedata r:id="rId71" o:title=""/>
          </v:shape>
          <o:OLEObject Type="Embed" ProgID="Visio.Drawing.15" ShapeID="_x0000_i1055" DrawAspect="Content" ObjectID="_1589751602" r:id="rId72"/>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4" w:name="_Toc512235612"/>
      <w:r w:rsidRPr="00F66627">
        <w:rPr>
          <w:rFonts w:ascii="Times New Roman" w:hAnsi="Times New Roman" w:cs="Times New Roman"/>
          <w:color w:val="auto"/>
          <w:sz w:val="28"/>
          <w:szCs w:val="28"/>
        </w:rPr>
        <w:t>Построение диаграммы коопераций</w:t>
      </w:r>
      <w:bookmarkEnd w:id="134"/>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6" type="#_x0000_t75" style="width:380.1pt;height:266.25pt" o:ole="">
            <v:imagedata r:id="rId73" o:title=""/>
          </v:shape>
          <o:OLEObject Type="Embed" ProgID="Visio.Drawing.15" ShapeID="_x0000_i1056" DrawAspect="Content" ObjectID="_1589751603" r:id="rId74"/>
        </w:object>
      </w:r>
    </w:p>
    <w:p w14:paraId="0E13222F" w14:textId="64EFF475"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lastRenderedPageBreak/>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5"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5"/>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commentRangeStart w:id="136"/>
    <w:commentRangeStart w:id="137"/>
    <w:commentRangeStart w:id="138"/>
    <w:p w14:paraId="14071BBF" w14:textId="77777777" w:rsidR="002854C8" w:rsidRDefault="00896283" w:rsidP="002854C8">
      <w:pPr>
        <w:pStyle w:val="af5"/>
      </w:pPr>
      <w:r>
        <w:object w:dxaOrig="9256" w:dyaOrig="8401" w14:anchorId="5B2FB602">
          <v:shape id="_x0000_i1057" type="#_x0000_t75" style="width:462.15pt;height:420.3pt" o:ole="">
            <v:imagedata r:id="rId75" o:title=""/>
          </v:shape>
          <o:OLEObject Type="Embed" ProgID="Visio.Drawing.15" ShapeID="_x0000_i1057" DrawAspect="Content" ObjectID="_1589751604" r:id="rId76"/>
        </w:object>
      </w:r>
      <w:commentRangeEnd w:id="136"/>
      <w:commentRangeEnd w:id="137"/>
      <w:commentRangeEnd w:id="138"/>
      <w:r w:rsidR="002854C8">
        <w:rPr>
          <w:rStyle w:val="af4"/>
        </w:rPr>
        <w:commentReference w:id="136"/>
      </w:r>
      <w:r w:rsidR="002854C8">
        <w:rPr>
          <w:rStyle w:val="af4"/>
        </w:rPr>
        <w:commentReference w:id="137"/>
      </w:r>
      <w:r w:rsidR="002854C8">
        <w:rPr>
          <w:rStyle w:val="af4"/>
        </w:rPr>
        <w:annotationRef/>
      </w:r>
    </w:p>
    <w:p w14:paraId="4462780D" w14:textId="50664F6E" w:rsidR="006C6F55" w:rsidRDefault="002854C8" w:rsidP="00662E7D">
      <w:pPr>
        <w:spacing w:after="0" w:line="360" w:lineRule="auto"/>
        <w:rPr>
          <w:rFonts w:ascii="Times New Roman" w:hAnsi="Times New Roman" w:cs="Times New Roman"/>
          <w:color w:val="000000"/>
          <w:sz w:val="28"/>
          <w:szCs w:val="28"/>
        </w:rPr>
      </w:pPr>
      <w:r>
        <w:rPr>
          <w:rStyle w:val="af4"/>
        </w:rPr>
        <w:commentReference w:id="138"/>
      </w:r>
    </w:p>
    <w:p w14:paraId="10A45FD8" w14:textId="7AB26525" w:rsidR="006C6F55" w:rsidRDefault="003C4023"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8" type="#_x0000_t75" style="width:466.35pt;height:687.35pt" o:ole="">
            <v:imagedata r:id="rId77" o:title=""/>
          </v:shape>
          <o:OLEObject Type="Embed" ProgID="Visio.Drawing.15" ShapeID="_x0000_i1058" DrawAspect="Content" ObjectID="_1589751605" r:id="rId78"/>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commentRangeStart w:id="139"/>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9" type="#_x0000_t75" style="width:467.15pt;height:337.4pt" o:ole="">
            <v:imagedata r:id="rId79" o:title=""/>
          </v:shape>
          <o:OLEObject Type="Embed" ProgID="Visio.Drawing.15" ShapeID="_x0000_i1059" DrawAspect="Content" ObjectID="_1589751606" r:id="rId80"/>
        </w:object>
      </w:r>
      <w:commentRangeEnd w:id="139"/>
      <w:r w:rsidR="002854C8">
        <w:rPr>
          <w:rStyle w:val="af4"/>
        </w:rPr>
        <w:commentReference w:id="139"/>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12A36">
      <w:pPr>
        <w:pStyle w:val="a4"/>
        <w:numPr>
          <w:ilvl w:val="0"/>
          <w:numId w:val="36"/>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12A36">
      <w:pPr>
        <w:pStyle w:val="a4"/>
        <w:numPr>
          <w:ilvl w:val="0"/>
          <w:numId w:val="36"/>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4A886F30"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60" type="#_x0000_t75" style="width:467.15pt;height:142.35pt" o:ole="">
            <v:imagedata r:id="rId81" o:title=""/>
          </v:shape>
          <o:OLEObject Type="Embed" ProgID="Visio.Drawing.15" ShapeID="_x0000_i1060" DrawAspect="Content" ObjectID="_1589751607" r:id="rId82"/>
        </w:object>
      </w:r>
    </w:p>
    <w:p w14:paraId="699A469E" w14:textId="56C39D3E"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61" type="#_x0000_t75" style="width:467.15pt;height:142.35pt" o:ole="">
            <v:imagedata r:id="rId83" o:title=""/>
          </v:shape>
          <o:OLEObject Type="Embed" ProgID="Visio.Drawing.15" ShapeID="_x0000_i1061" DrawAspect="Content" ObjectID="_1589751608" r:id="rId84"/>
        </w:object>
      </w:r>
    </w:p>
    <w:p w14:paraId="62C449B7" w14:textId="77777777" w:rsidR="003C4023" w:rsidRDefault="003C4023" w:rsidP="003C4023">
      <w:pPr>
        <w:spacing w:after="200" w:line="276" w:lineRule="auto"/>
        <w:jc w:val="center"/>
      </w:pPr>
      <w:r>
        <w:t>Рис.36.</w:t>
      </w:r>
    </w:p>
    <w:p w14:paraId="0BFB6A2D" w14:textId="7294D86C" w:rsidR="00C91767" w:rsidRPr="003C4023" w:rsidRDefault="00C91767" w:rsidP="003C4023">
      <w:pPr>
        <w:spacing w:after="200" w:line="276" w:lineRule="auto"/>
        <w:rPr>
          <w:rFonts w:ascii="Times New Roman" w:hAnsi="Times New Roman" w:cs="Times New Roman"/>
          <w:sz w:val="28"/>
          <w:szCs w:val="28"/>
        </w:rPr>
      </w:pPr>
      <w:r w:rsidRPr="00F66627">
        <w:rPr>
          <w:rFonts w:ascii="Times New Roman" w:hAnsi="Times New Roman" w:cs="Times New Roman"/>
          <w:sz w:val="28"/>
          <w:szCs w:val="28"/>
        </w:rPr>
        <w:t>Построение диаграммы коопераций</w:t>
      </w:r>
    </w:p>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62" type="#_x0000_t75" style="width:468pt;height:205.1pt" o:ole="">
            <v:imagedata r:id="rId85" o:title=""/>
          </v:shape>
          <o:OLEObject Type="Embed" ProgID="Visio.Drawing.15" ShapeID="_x0000_i1062" DrawAspect="Content" ObjectID="_1589751609" r:id="rId86"/>
        </w:object>
      </w:r>
    </w:p>
    <w:p w14:paraId="270BA937" w14:textId="16FC796E"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3" type="#_x0000_t75" style="width:467.15pt;height:468.85pt" o:ole="">
            <v:imagedata r:id="rId87" o:title=""/>
          </v:shape>
          <o:OLEObject Type="Embed" ProgID="Visio.Drawing.15" ShapeID="_x0000_i1063" DrawAspect="Content" ObjectID="_1589751610" r:id="rId88"/>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4" type="#_x0000_t75" style="width:467.15pt;height:411.05pt" o:ole="">
            <v:imagedata r:id="rId89" o:title=""/>
          </v:shape>
          <o:OLEObject Type="Embed" ProgID="Visio.Drawing.15" ShapeID="_x0000_i1064" DrawAspect="Content" ObjectID="_1589751611" r:id="rId90"/>
        </w:object>
      </w:r>
      <w:r w:rsidR="000B6E5E">
        <w:rPr>
          <w:rStyle w:val="afe"/>
        </w:rPr>
        <w:footnoteReference w:id="1"/>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7D35C2E4"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е</w:t>
            </w:r>
            <w:r w:rsidR="00F15168">
              <w:rPr>
                <w:rFonts w:ascii="Times New Roman" w:hAnsi="Times New Roman" w:cs="Times New Roman"/>
                <w:color w:val="000000"/>
                <w:sz w:val="24"/>
              </w:rPr>
              <w:t xml:space="preserve"> </w:t>
            </w:r>
            <w:r>
              <w:rPr>
                <w:rFonts w:ascii="Times New Roman" w:hAnsi="Times New Roman" w:cs="Times New Roman"/>
                <w:color w:val="000000"/>
                <w:sz w:val="24"/>
              </w:rPr>
              <w:t>(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6F1E6C83"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sidR="00F15168">
              <w:rPr>
                <w:rFonts w:ascii="Times New Roman" w:hAnsi="Times New Roman" w:cs="Times New Roman"/>
                <w:color w:val="000000"/>
                <w:sz w:val="24"/>
              </w:rPr>
              <w:t xml:space="preserve"> </w:t>
            </w:r>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н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н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F15168" w:rsidRDefault="004A05F4" w:rsidP="00F15168">
            <w:pPr>
              <w:autoSpaceDE w:val="0"/>
              <w:autoSpaceDN w:val="0"/>
              <w:adjustRightInd w:val="0"/>
              <w:spacing w:after="0" w:line="360" w:lineRule="auto"/>
              <w:jc w:val="center"/>
              <w:rPr>
                <w:rFonts w:ascii="Times New Roman" w:hAnsi="Times New Roman" w:cs="Times New Roman"/>
                <w:color w:val="000000"/>
                <w:sz w:val="24"/>
                <w:szCs w:val="24"/>
              </w:rPr>
            </w:pPr>
            <w:r w:rsidRPr="00F15168">
              <w:rPr>
                <w:rFonts w:ascii="Times New Roman" w:hAnsi="Times New Roman" w:cs="Times New Roman"/>
                <w:color w:val="000000"/>
                <w:sz w:val="24"/>
                <w:szCs w:val="24"/>
              </w:rPr>
              <w:t>Название метода</w:t>
            </w:r>
          </w:p>
        </w:tc>
        <w:tc>
          <w:tcPr>
            <w:tcW w:w="5557" w:type="dxa"/>
          </w:tcPr>
          <w:p w14:paraId="0B395979" w14:textId="77777777" w:rsidR="004A05F4" w:rsidRPr="00F15168" w:rsidRDefault="004A05F4" w:rsidP="00F15168">
            <w:pPr>
              <w:autoSpaceDE w:val="0"/>
              <w:autoSpaceDN w:val="0"/>
              <w:adjustRightInd w:val="0"/>
              <w:spacing w:after="0" w:line="360" w:lineRule="auto"/>
              <w:jc w:val="center"/>
              <w:rPr>
                <w:rFonts w:ascii="Times New Roman" w:hAnsi="Times New Roman" w:cs="Times New Roman"/>
                <w:color w:val="000000"/>
                <w:sz w:val="24"/>
                <w:szCs w:val="24"/>
              </w:rPr>
            </w:pPr>
            <w:r w:rsidRPr="00F15168">
              <w:rPr>
                <w:rFonts w:ascii="Times New Roman" w:hAnsi="Times New Roman" w:cs="Times New Roman"/>
                <w:color w:val="000000"/>
                <w:sz w:val="24"/>
                <w:szCs w:val="24"/>
              </w:rPr>
              <w:t>Назначение</w:t>
            </w:r>
          </w:p>
        </w:tc>
      </w:tr>
      <w:tr w:rsidR="004938F1" w:rsidRPr="00EC4C27" w14:paraId="5EE1AAC3" w14:textId="77777777" w:rsidTr="004938F1">
        <w:tc>
          <w:tcPr>
            <w:tcW w:w="4014" w:type="dxa"/>
          </w:tcPr>
          <w:p w14:paraId="6AEA1E0F" w14:textId="56D5F296"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w:t>
            </w:r>
          </w:p>
        </w:tc>
        <w:tc>
          <w:tcPr>
            <w:tcW w:w="5557" w:type="dxa"/>
          </w:tcPr>
          <w:p w14:paraId="329024D4" w14:textId="7C4ABAF2" w:rsidR="004938F1" w:rsidRPr="00F15168" w:rsidRDefault="004938F1"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Дата с, Дата по, Время с, Время по, Помещение)</w:t>
            </w:r>
          </w:p>
        </w:tc>
        <w:tc>
          <w:tcPr>
            <w:tcW w:w="5557" w:type="dxa"/>
          </w:tcPr>
          <w:p w14:paraId="6A9294A3" w14:textId="176B8770" w:rsidR="004938F1" w:rsidRPr="00F15168" w:rsidRDefault="004938F1"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Добавить(Дата с, Дата по, Время с, Время по, Помещение)</w:t>
            </w:r>
          </w:p>
        </w:tc>
        <w:tc>
          <w:tcPr>
            <w:tcW w:w="5557" w:type="dxa"/>
          </w:tcPr>
          <w:p w14:paraId="7A736E43" w14:textId="7440D27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lastRenderedPageBreak/>
              <w:t>Изменить(Дата с, Дата по, Время с, Время по, Помещение)</w:t>
            </w:r>
          </w:p>
        </w:tc>
        <w:tc>
          <w:tcPr>
            <w:tcW w:w="5557" w:type="dxa"/>
          </w:tcPr>
          <w:p w14:paraId="2DF66AE4" w14:textId="40638FE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Удалить()</w:t>
            </w:r>
          </w:p>
        </w:tc>
        <w:tc>
          <w:tcPr>
            <w:tcW w:w="5557" w:type="dxa"/>
          </w:tcPr>
          <w:p w14:paraId="4B8DC705" w14:textId="1BEC14B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proofErr w:type="spellStart"/>
            <w:r w:rsidRPr="00F15168">
              <w:rPr>
                <w:rFonts w:ascii="Times New Roman" w:hAnsi="Times New Roman" w:cs="Times New Roman"/>
                <w:color w:val="000000"/>
                <w:sz w:val="24"/>
                <w:szCs w:val="24"/>
              </w:rPr>
              <w:t>Диструктор</w:t>
            </w:r>
            <w:proofErr w:type="spellEnd"/>
            <w:r w:rsidRPr="00F15168">
              <w:rPr>
                <w:rFonts w:ascii="Times New Roman" w:hAnsi="Times New Roman" w:cs="Times New Roman"/>
                <w:color w:val="000000"/>
                <w:sz w:val="24"/>
                <w:szCs w:val="24"/>
              </w:rPr>
              <w:t>()</w:t>
            </w:r>
          </w:p>
        </w:tc>
        <w:tc>
          <w:tcPr>
            <w:tcW w:w="5557" w:type="dxa"/>
          </w:tcPr>
          <w:p w14:paraId="558E482A" w14:textId="4DDAD34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proofErr w:type="spellStart"/>
            <w:r w:rsidRPr="00F15168">
              <w:rPr>
                <w:rFonts w:ascii="Times New Roman" w:hAnsi="Times New Roman" w:cs="Times New Roman"/>
                <w:color w:val="000000"/>
                <w:sz w:val="24"/>
                <w:szCs w:val="24"/>
              </w:rPr>
              <w:t>Диструктор</w:t>
            </w:r>
            <w:proofErr w:type="spellEnd"/>
            <w:r w:rsidRPr="00F15168">
              <w:rPr>
                <w:rFonts w:ascii="Times New Roman" w:hAnsi="Times New Roman" w:cs="Times New Roman"/>
                <w:color w:val="000000"/>
                <w:sz w:val="24"/>
                <w:szCs w:val="24"/>
              </w:rPr>
              <w:t xml:space="preserve"> для удаления объекта класса «Временные пары»</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lastRenderedPageBreak/>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59832B4C" w:rsidR="00D148FC" w:rsidRDefault="00F47F4C" w:rsidP="002D2126">
      <w:pPr>
        <w:spacing w:after="0" w:line="360" w:lineRule="auto"/>
        <w:jc w:val="both"/>
        <w:rPr>
          <w:rFonts w:ascii="Times New Roman" w:hAnsi="Times New Roman" w:cs="Times New Roman"/>
          <w:sz w:val="28"/>
          <w:szCs w:val="28"/>
        </w:rPr>
      </w:pPr>
      <w:r>
        <w:object w:dxaOrig="31200" w:dyaOrig="18180" w14:anchorId="2EC58CC8">
          <v:shape id="_x0000_i1310" type="#_x0000_t75" style="width:466.35pt;height:272.1pt" o:ole="">
            <v:imagedata r:id="rId91" o:title=""/>
          </v:shape>
          <o:OLEObject Type="Embed" ProgID="Visio.Drawing.15" ShapeID="_x0000_i1310" DrawAspect="Content" ObjectID="_1589751612" r:id="rId92"/>
        </w:object>
      </w:r>
      <w:r w:rsidR="00F15168">
        <w:rPr>
          <w:rStyle w:val="af4"/>
        </w:rPr>
        <w:commentReference w:id="140"/>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bookmarkStart w:id="141" w:name="_Hlk515659223"/>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42" w:name="_Toc483397005"/>
      <w:bookmarkStart w:id="143" w:name="_Toc501973252"/>
      <w:bookmarkStart w:id="144" w:name="_Toc503311582"/>
      <w:bookmarkStart w:id="145"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90"/>
        <w:gridCol w:w="1530"/>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4D297C33" w:rsidR="009A1D55" w:rsidRPr="00D52289" w:rsidRDefault="00D52289" w:rsidP="00D52289">
            <w:pPr>
              <w:pStyle w:val="a5"/>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14:paraId="6E77B693" w14:textId="398EF1A3" w:rsidR="009A1D55" w:rsidRPr="003C6B7D" w:rsidRDefault="00DB47A0" w:rsidP="009A1D55">
            <w:pPr>
              <w:pStyle w:val="a5"/>
              <w:spacing w:before="0" w:beforeAutospacing="0" w:after="270" w:afterAutospacing="0"/>
              <w:jc w:val="center"/>
              <w:textAlignment w:val="baseline"/>
              <w:rPr>
                <w:color w:val="000000"/>
              </w:rPr>
            </w:pPr>
            <w:r>
              <w:rPr>
                <w:color w:val="000000"/>
              </w:rPr>
              <w:t>10</w:t>
            </w: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4B8E9109" w:rsidR="009A1D55" w:rsidRPr="00D52289" w:rsidRDefault="00D52289" w:rsidP="009A1D55">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71E57966" w14:textId="04E7D5D1" w:rsidR="009A1D55" w:rsidRPr="003C6B7D" w:rsidRDefault="00DB47A0" w:rsidP="009A1D55">
            <w:pPr>
              <w:pStyle w:val="a5"/>
              <w:spacing w:before="0" w:beforeAutospacing="0" w:after="270" w:afterAutospacing="0"/>
              <w:jc w:val="center"/>
              <w:textAlignment w:val="baseline"/>
              <w:rPr>
                <w:color w:val="000000"/>
              </w:rPr>
            </w:pPr>
            <w:r>
              <w:rPr>
                <w:color w:val="000000"/>
              </w:rPr>
              <w:t>40</w:t>
            </w: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338D74C6"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B3FB924" w14:textId="7297B2A3" w:rsidR="009A1D55" w:rsidRPr="003C6B7D" w:rsidRDefault="00DB47A0" w:rsidP="009A1D55">
            <w:pPr>
              <w:pStyle w:val="a5"/>
              <w:spacing w:before="0" w:beforeAutospacing="0" w:after="270" w:afterAutospacing="0"/>
              <w:jc w:val="center"/>
              <w:textAlignment w:val="baseline"/>
              <w:rPr>
                <w:color w:val="000000"/>
              </w:rPr>
            </w:pPr>
            <w:r>
              <w:rPr>
                <w:color w:val="000000"/>
              </w:rPr>
              <w:t>40</w:t>
            </w: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209FF52D"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0064A81" w14:textId="47B3A04C" w:rsidR="009A1D55" w:rsidRPr="003C6B7D" w:rsidRDefault="00DB47A0" w:rsidP="009A1D55">
            <w:pPr>
              <w:pStyle w:val="a5"/>
              <w:spacing w:before="0" w:beforeAutospacing="0" w:after="270" w:afterAutospacing="0"/>
              <w:jc w:val="center"/>
              <w:textAlignment w:val="baseline"/>
              <w:rPr>
                <w:color w:val="000000"/>
              </w:rPr>
            </w:pPr>
            <w:r>
              <w:rPr>
                <w:color w:val="000000"/>
              </w:rPr>
              <w:t>40</w:t>
            </w: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lastRenderedPageBreak/>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434975E" w:rsidR="009A1D55" w:rsidRPr="009C1269" w:rsidRDefault="009C1269" w:rsidP="009A1D55">
            <w:pPr>
              <w:pStyle w:val="a5"/>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14:paraId="1AF2EF72" w14:textId="52F24FAB" w:rsidR="009A1D55" w:rsidRPr="003C6B7D" w:rsidRDefault="00DB47A0" w:rsidP="009A1D55">
            <w:pPr>
              <w:pStyle w:val="a5"/>
              <w:spacing w:before="0" w:beforeAutospacing="0" w:after="270" w:afterAutospacing="0"/>
              <w:jc w:val="center"/>
              <w:textAlignment w:val="baseline"/>
              <w:rPr>
                <w:color w:val="000000"/>
              </w:rPr>
            </w:pPr>
            <w:r>
              <w:rPr>
                <w:color w:val="000000"/>
              </w:rPr>
              <w:t>10</w:t>
            </w: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48656085"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179A4F1" w14:textId="2355CF4F" w:rsidR="009A1D55" w:rsidRPr="003C6B7D" w:rsidRDefault="00DB47A0" w:rsidP="009A1D55">
            <w:pPr>
              <w:pStyle w:val="a5"/>
              <w:spacing w:before="0" w:beforeAutospacing="0" w:after="270" w:afterAutospacing="0"/>
              <w:jc w:val="center"/>
              <w:textAlignment w:val="baseline"/>
              <w:rPr>
                <w:color w:val="000000"/>
              </w:rPr>
            </w:pPr>
            <w:r>
              <w:rPr>
                <w:color w:val="000000"/>
              </w:rPr>
              <w:t>50</w:t>
            </w: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4F13DF2B" w:rsidR="001A6FD5" w:rsidRPr="009C1269" w:rsidRDefault="009C1269" w:rsidP="001A6FD5">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467EE2BB" w14:textId="23BCF5B7" w:rsidR="001A6FD5" w:rsidRPr="003C6B7D" w:rsidRDefault="00DB47A0" w:rsidP="001A6FD5">
            <w:pPr>
              <w:pStyle w:val="a5"/>
              <w:spacing w:before="0" w:beforeAutospacing="0" w:after="270" w:afterAutospacing="0"/>
              <w:jc w:val="center"/>
              <w:textAlignment w:val="baseline"/>
              <w:rPr>
                <w:color w:val="000000"/>
              </w:rPr>
            </w:pPr>
            <w:r>
              <w:rPr>
                <w:color w:val="000000"/>
              </w:rPr>
              <w:t>10</w:t>
            </w: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587D041E"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5774428" w14:textId="232B3A5C" w:rsidR="001A6FD5" w:rsidRPr="003C6B7D" w:rsidRDefault="00DB47A0" w:rsidP="001A6FD5">
            <w:pPr>
              <w:pStyle w:val="a5"/>
              <w:spacing w:before="0" w:beforeAutospacing="0" w:after="270" w:afterAutospacing="0"/>
              <w:jc w:val="center"/>
              <w:textAlignment w:val="baseline"/>
              <w:rPr>
                <w:color w:val="000000"/>
              </w:rPr>
            </w:pPr>
            <w:r>
              <w:rPr>
                <w:color w:val="000000"/>
              </w:rPr>
              <w:t>5</w:t>
            </w: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6E3DEB69"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BF46A08" w14:textId="4C6A9CD5" w:rsidR="001A6FD5" w:rsidRPr="003C6B7D" w:rsidRDefault="00DB47A0" w:rsidP="001A6FD5">
            <w:pPr>
              <w:pStyle w:val="a5"/>
              <w:spacing w:before="0" w:beforeAutospacing="0" w:after="270" w:afterAutospacing="0"/>
              <w:jc w:val="center"/>
              <w:textAlignment w:val="baseline"/>
              <w:rPr>
                <w:color w:val="000000"/>
              </w:rPr>
            </w:pPr>
            <w:r>
              <w:rPr>
                <w:color w:val="000000"/>
              </w:rPr>
              <w:t>5</w:t>
            </w: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9668D0C"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E43943A" w14:textId="3BC17D20" w:rsidR="001A6FD5" w:rsidRPr="003C6B7D" w:rsidRDefault="00DB47A0" w:rsidP="001A6FD5">
            <w:pPr>
              <w:pStyle w:val="a5"/>
              <w:spacing w:before="0" w:beforeAutospacing="0" w:after="270" w:afterAutospacing="0"/>
              <w:jc w:val="center"/>
              <w:textAlignment w:val="baseline"/>
              <w:rPr>
                <w:color w:val="000000"/>
              </w:rPr>
            </w:pPr>
            <w:r>
              <w:rPr>
                <w:color w:val="000000"/>
              </w:rPr>
              <w:t>20</w:t>
            </w: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48B240A3"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CE17387" w14:textId="136DFD1C" w:rsidR="001A6FD5" w:rsidRPr="003C6B7D" w:rsidRDefault="00DB47A0" w:rsidP="001A6FD5">
            <w:pPr>
              <w:pStyle w:val="a5"/>
              <w:spacing w:before="0" w:beforeAutospacing="0" w:after="270" w:afterAutospacing="0"/>
              <w:jc w:val="center"/>
              <w:textAlignment w:val="baseline"/>
              <w:rPr>
                <w:color w:val="000000"/>
              </w:rPr>
            </w:pPr>
            <w:r>
              <w:rPr>
                <w:color w:val="000000"/>
              </w:rPr>
              <w:t>20</w:t>
            </w: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6C4C5DAA"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8F8395F" w14:textId="28E77970" w:rsidR="001A6FD5" w:rsidRPr="003C6B7D" w:rsidRDefault="00DB47A0" w:rsidP="001A6FD5">
            <w:pPr>
              <w:pStyle w:val="a5"/>
              <w:spacing w:before="0" w:beforeAutospacing="0" w:after="270" w:afterAutospacing="0"/>
              <w:jc w:val="center"/>
              <w:textAlignment w:val="baseline"/>
              <w:rPr>
                <w:color w:val="000000"/>
              </w:rPr>
            </w:pPr>
            <w:r>
              <w:rPr>
                <w:color w:val="000000"/>
              </w:rPr>
              <w:t>10</w:t>
            </w: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66B296B4"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9E718D9" w14:textId="21188957" w:rsidR="001A6FD5" w:rsidRPr="003C6B7D" w:rsidRDefault="00DB47A0" w:rsidP="001A6FD5">
            <w:pPr>
              <w:pStyle w:val="a5"/>
              <w:spacing w:before="0" w:beforeAutospacing="0" w:after="270" w:afterAutospacing="0"/>
              <w:jc w:val="center"/>
              <w:textAlignment w:val="baseline"/>
              <w:rPr>
                <w:color w:val="000000"/>
              </w:rPr>
            </w:pPr>
            <w:r>
              <w:rPr>
                <w:color w:val="000000"/>
              </w:rPr>
              <w:t>30</w:t>
            </w: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64F35938"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2BFD7CB" w14:textId="1B273485" w:rsidR="001A6FD5" w:rsidRPr="003C6B7D" w:rsidRDefault="00DB47A0" w:rsidP="001A6FD5">
            <w:pPr>
              <w:pStyle w:val="a5"/>
              <w:spacing w:before="0" w:beforeAutospacing="0" w:after="270" w:afterAutospacing="0"/>
              <w:jc w:val="center"/>
              <w:textAlignment w:val="baseline"/>
              <w:rPr>
                <w:color w:val="000000"/>
              </w:rPr>
            </w:pPr>
            <w:r>
              <w:rPr>
                <w:color w:val="000000"/>
              </w:rPr>
              <w:t>30</w:t>
            </w: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7C783442" w14:textId="4A1698F9" w:rsidR="00707781" w:rsidRPr="003C6B7D" w:rsidRDefault="00DB47A0" w:rsidP="000D4983">
            <w:pPr>
              <w:pStyle w:val="a5"/>
              <w:spacing w:before="0" w:beforeAutospacing="0" w:after="270" w:afterAutospacing="0"/>
              <w:jc w:val="center"/>
              <w:textAlignment w:val="baseline"/>
              <w:rPr>
                <w:color w:val="000000"/>
              </w:rPr>
            </w:pPr>
            <w:r>
              <w:rPr>
                <w:color w:val="000000"/>
              </w:rPr>
              <w:t>8</w:t>
            </w: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3017B9A" w14:textId="32295C45" w:rsidR="00707781"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lastRenderedPageBreak/>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2826A27" w14:textId="744394E3" w:rsidR="00D23EDD"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9BB451" w14:textId="5FB3CE0F" w:rsidR="00D23EDD" w:rsidRPr="003C6B7D" w:rsidRDefault="00DB47A0" w:rsidP="000D4983">
            <w:pPr>
              <w:pStyle w:val="a5"/>
              <w:spacing w:before="0" w:beforeAutospacing="0" w:after="270" w:afterAutospacing="0"/>
              <w:jc w:val="center"/>
              <w:textAlignment w:val="baseline"/>
              <w:rPr>
                <w:color w:val="000000"/>
              </w:rPr>
            </w:pPr>
            <w:r>
              <w:rPr>
                <w:color w:val="000000"/>
              </w:rPr>
              <w:t>8</w:t>
            </w: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5EC7A745"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6E32905" w14:textId="6B40D212"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0A5E7677"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18F55CB" w14:textId="47890222"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6478264" w14:textId="027FDF0D"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FAD018C" w14:textId="5B55F83A"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09903B26" w14:textId="5BC30E8E"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C06CA5B" w14:textId="0A043E52"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2C68FDA0"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314568" w14:textId="7274F18D"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52D6AAC1" w:rsidR="000B4902"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42F2F4F9" w14:textId="020B2924" w:rsidR="000B4902"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B34B746" w14:textId="106F5534" w:rsidR="000243E2" w:rsidRPr="003C6B7D" w:rsidRDefault="00DB47A0" w:rsidP="000D4983">
            <w:pPr>
              <w:pStyle w:val="a5"/>
              <w:spacing w:before="0" w:beforeAutospacing="0" w:after="270" w:afterAutospacing="0"/>
              <w:jc w:val="center"/>
              <w:textAlignment w:val="baseline"/>
              <w:rPr>
                <w:color w:val="000000"/>
              </w:rPr>
            </w:pPr>
            <w:r>
              <w:rPr>
                <w:color w:val="000000"/>
              </w:rPr>
              <w:t>50</w:t>
            </w: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lastRenderedPageBreak/>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1061A0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7714AF" w14:textId="0A7D9978"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319A2C6A" w14:textId="0F75420D" w:rsidR="0063080A" w:rsidRPr="003C6B7D" w:rsidRDefault="00DB47A0" w:rsidP="000D4983">
            <w:pPr>
              <w:pStyle w:val="a5"/>
              <w:spacing w:before="0" w:beforeAutospacing="0" w:after="270" w:afterAutospacing="0"/>
              <w:jc w:val="center"/>
              <w:textAlignment w:val="baseline"/>
              <w:rPr>
                <w:color w:val="000000"/>
              </w:rPr>
            </w:pPr>
            <w:r>
              <w:rPr>
                <w:color w:val="000000"/>
              </w:rPr>
              <w:t>8</w:t>
            </w: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EC51872" w14:textId="0E291DF6" w:rsidR="0063080A" w:rsidRPr="003C6B7D" w:rsidRDefault="00DB47A0" w:rsidP="000D4983">
            <w:pPr>
              <w:pStyle w:val="a5"/>
              <w:spacing w:before="0" w:beforeAutospacing="0" w:after="270" w:afterAutospacing="0"/>
              <w:jc w:val="center"/>
              <w:textAlignment w:val="baseline"/>
              <w:rPr>
                <w:color w:val="000000"/>
              </w:rPr>
            </w:pPr>
            <w:r>
              <w:rPr>
                <w:color w:val="000000"/>
              </w:rPr>
              <w:t>50</w:t>
            </w: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937B5FA" w14:textId="75BD686D" w:rsidR="0063080A" w:rsidRPr="003C6B7D" w:rsidRDefault="00DB47A0" w:rsidP="000D4983">
            <w:pPr>
              <w:pStyle w:val="a5"/>
              <w:spacing w:before="0" w:beforeAutospacing="0" w:after="270" w:afterAutospacing="0"/>
              <w:jc w:val="center"/>
              <w:textAlignment w:val="baseline"/>
              <w:rPr>
                <w:color w:val="000000"/>
              </w:rPr>
            </w:pPr>
            <w:r>
              <w:rPr>
                <w:color w:val="000000"/>
              </w:rPr>
              <w:t>50</w:t>
            </w: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0C63C26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463C23" w14:textId="2FBF09E9"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622C913E" w14:textId="4EEBF3E7" w:rsidR="0063080A" w:rsidRPr="003C6B7D" w:rsidRDefault="00DB47A0" w:rsidP="000D4983">
            <w:pPr>
              <w:pStyle w:val="a5"/>
              <w:spacing w:before="0" w:beforeAutospacing="0" w:after="270" w:afterAutospacing="0"/>
              <w:jc w:val="center"/>
              <w:textAlignment w:val="baseline"/>
              <w:rPr>
                <w:color w:val="000000"/>
              </w:rPr>
            </w:pPr>
            <w:r>
              <w:rPr>
                <w:color w:val="000000"/>
              </w:rPr>
              <w:t>8</w:t>
            </w: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C1C9F9D" w14:textId="00756ABA"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AA0C94F" w14:textId="1F66A6AA"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6A5260A" w14:textId="7061C504"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C7A549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89D0975" w14:textId="51C8C593" w:rsidR="0063080A" w:rsidRPr="003C6B7D" w:rsidRDefault="00DB47A0" w:rsidP="000D4983">
            <w:pPr>
              <w:pStyle w:val="a5"/>
              <w:spacing w:before="0" w:beforeAutospacing="0" w:after="270" w:afterAutospacing="0"/>
              <w:jc w:val="center"/>
              <w:textAlignment w:val="baseline"/>
              <w:rPr>
                <w:color w:val="000000"/>
              </w:rPr>
            </w:pPr>
            <w:r>
              <w:rPr>
                <w:color w:val="000000"/>
              </w:rPr>
              <w:t>200</w:t>
            </w: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lastRenderedPageBreak/>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1F5F86B0"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4BEDB6B" w14:textId="0E0AD3E8"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6C8D1C0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7D92930" w14:textId="7A80B151" w:rsidR="0063080A" w:rsidRPr="003C6B7D" w:rsidRDefault="00DB47A0" w:rsidP="000D4983">
            <w:pPr>
              <w:pStyle w:val="a5"/>
              <w:spacing w:before="0" w:beforeAutospacing="0" w:after="270" w:afterAutospacing="0"/>
              <w:jc w:val="center"/>
              <w:textAlignment w:val="baseline"/>
              <w:rPr>
                <w:color w:val="000000"/>
              </w:rPr>
            </w:pPr>
            <w:r>
              <w:rPr>
                <w:color w:val="000000"/>
              </w:rPr>
              <w:t>50</w:t>
            </w: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2EBEC769"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A492EA0" w14:textId="6B878C65"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482F76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A88061D" w14:textId="10937E89"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5FD7DF25"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8A23389" w14:textId="520319ED"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1</w:t>
            </w:r>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30F7AC5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D6B0836" w14:textId="7CE4A4D5"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2</w:t>
            </w:r>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33326FC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AEB79CB" w14:textId="5D796E40"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31FC32B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B43D990" w14:textId="67E31CFA"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4</w:t>
            </w:r>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525F6D98"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BC8A54A" w14:textId="17AE7586"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2E035EFA"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40764CE" w14:textId="03A46E18"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6</w:t>
            </w:r>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2DA8564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E1CE310" w14:textId="2F0E2489"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7</w:t>
            </w:r>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21AE0FF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7E05094" w14:textId="26F46EE4"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67F4C6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E9079B5" w14:textId="1232AC76"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с</w:t>
            </w:r>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0F310B9" w14:textId="7F85BB5A"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Норма время по</w:t>
            </w:r>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B5A74C1" w14:textId="41061695"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4AF060B0" w14:textId="252B4096" w:rsidR="00602793" w:rsidRPr="003C6B7D" w:rsidRDefault="00DB47A0" w:rsidP="00602793">
            <w:pPr>
              <w:pStyle w:val="a5"/>
              <w:spacing w:before="0" w:beforeAutospacing="0" w:after="270" w:afterAutospacing="0"/>
              <w:jc w:val="center"/>
              <w:textAlignment w:val="baseline"/>
              <w:rPr>
                <w:color w:val="000000"/>
              </w:rPr>
            </w:pPr>
            <w:r>
              <w:rPr>
                <w:color w:val="000000"/>
              </w:rPr>
              <w:t>10</w:t>
            </w: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2B0CA8B" w14:textId="1196BE53" w:rsidR="00602793" w:rsidRPr="003C6B7D" w:rsidRDefault="00DB47A0" w:rsidP="00602793">
            <w:pPr>
              <w:pStyle w:val="a5"/>
              <w:spacing w:before="0" w:beforeAutospacing="0" w:after="270" w:afterAutospacing="0"/>
              <w:jc w:val="center"/>
              <w:textAlignment w:val="baseline"/>
              <w:rPr>
                <w:color w:val="000000"/>
              </w:rPr>
            </w:pPr>
            <w:r>
              <w:rPr>
                <w:color w:val="000000"/>
              </w:rPr>
              <w:t>10</w:t>
            </w: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60279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914AADB" w14:textId="08BE06D0" w:rsidR="00602793" w:rsidRPr="003C6B7D" w:rsidRDefault="00DB47A0" w:rsidP="00602793">
            <w:pPr>
              <w:pStyle w:val="a5"/>
              <w:spacing w:before="0" w:beforeAutospacing="0" w:after="270" w:afterAutospacing="0"/>
              <w:jc w:val="center"/>
              <w:textAlignment w:val="baseline"/>
              <w:rPr>
                <w:color w:val="000000"/>
              </w:rPr>
            </w:pPr>
            <w:r>
              <w:rPr>
                <w:color w:val="000000"/>
              </w:rPr>
              <w:t>10</w:t>
            </w: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347CC25B"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8050544" w14:textId="1EA4EB36"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D9F5CDC" w14:textId="31FFFB3F"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12249FC1" w14:textId="457FDB1F"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7</w:t>
      </w:r>
    </w:p>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6E6529C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F634E56" w14:textId="0DB7E741"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242817F5" w:rsidR="0063080A" w:rsidRPr="00D52289" w:rsidRDefault="00D52289"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535FB511" w14:textId="2C03837C" w:rsidR="0063080A" w:rsidRPr="003C6B7D" w:rsidRDefault="00DB47A0" w:rsidP="000D4983">
            <w:pPr>
              <w:pStyle w:val="a5"/>
              <w:spacing w:before="0" w:beforeAutospacing="0" w:after="270" w:afterAutospacing="0"/>
              <w:jc w:val="center"/>
              <w:textAlignment w:val="baseline"/>
              <w:rPr>
                <w:color w:val="000000"/>
              </w:rPr>
            </w:pPr>
            <w:r>
              <w:rPr>
                <w:color w:val="000000"/>
              </w:rPr>
              <w:t>50</w:t>
            </w: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FABF726" w14:textId="1DD7F554" w:rsidR="0063080A" w:rsidRPr="003C6B7D" w:rsidRDefault="00DB47A0" w:rsidP="000D4983">
            <w:pPr>
              <w:pStyle w:val="a5"/>
              <w:spacing w:before="0" w:beforeAutospacing="0" w:after="270" w:afterAutospacing="0"/>
              <w:jc w:val="center"/>
              <w:textAlignment w:val="baseline"/>
              <w:rPr>
                <w:color w:val="000000"/>
              </w:rPr>
            </w:pPr>
            <w:r>
              <w:rPr>
                <w:color w:val="000000"/>
              </w:rPr>
              <w:t>8</w:t>
            </w: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lastRenderedPageBreak/>
              <w:t>орг.уровня</w:t>
            </w:r>
            <w:proofErr w:type="spellEnd"/>
          </w:p>
        </w:tc>
      </w:tr>
      <w:bookmarkEnd w:id="141"/>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42"/>
      <w:bookmarkEnd w:id="143"/>
      <w:bookmarkEnd w:id="144"/>
      <w:bookmarkEnd w:id="145"/>
    </w:p>
    <w:p w14:paraId="3C2D727C" w14:textId="77777777" w:rsidR="004333B2"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 xml:space="preserve">Диаграммы компонентов применяют при проектировании физической </w:t>
      </w:r>
    </w:p>
    <w:p w14:paraId="656EB8C4" w14:textId="368DD6F0" w:rsidR="00534E3A" w:rsidRPr="00BB4291" w:rsidRDefault="00534E3A" w:rsidP="004333B2">
      <w:pPr>
        <w:spacing w:line="360" w:lineRule="auto"/>
        <w:jc w:val="both"/>
        <w:rPr>
          <w:rFonts w:ascii="Times New Roman" w:hAnsi="Times New Roman" w:cs="Times New Roman"/>
          <w:sz w:val="28"/>
          <w:szCs w:val="28"/>
        </w:rPr>
      </w:pPr>
      <w:r w:rsidRPr="006123DE">
        <w:rPr>
          <w:rFonts w:ascii="Times New Roman" w:hAnsi="Times New Roman" w:cs="Times New Roman"/>
          <w:sz w:val="28"/>
          <w:szCs w:val="28"/>
        </w:rPr>
        <w:t>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6" type="#_x0000_t75" style="width:424.45pt;height:113.85pt" o:ole="">
            <v:imagedata r:id="rId93" o:title=""/>
          </v:shape>
          <o:OLEObject Type="Embed" ProgID="Visio.Drawing.15" ShapeID="_x0000_i1066" DrawAspect="Content" ObjectID="_1589751613" r:id="rId94"/>
        </w:object>
      </w:r>
    </w:p>
    <w:p w14:paraId="66A99B54" w14:textId="1FE5762A"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lastRenderedPageBreak/>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lastRenderedPageBreak/>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время считывания, место, </w:t>
            </w:r>
            <w:r>
              <w:rPr>
                <w:rFonts w:ascii="Times New Roman" w:hAnsi="Times New Roman" w:cs="Times New Roman"/>
                <w:color w:val="000000"/>
                <w:sz w:val="24"/>
                <w:szCs w:val="28"/>
              </w:rPr>
              <w:lastRenderedPageBreak/>
              <w:t>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21ACAFCD"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49BCAAD6" w14:textId="77777777" w:rsidR="004333B2" w:rsidRDefault="004333B2" w:rsidP="009C1269">
      <w:pPr>
        <w:pStyle w:val="2"/>
        <w:spacing w:before="0" w:line="480" w:lineRule="auto"/>
        <w:rPr>
          <w:rFonts w:ascii="Times New Roman" w:hAnsi="Times New Roman" w:cs="Times New Roman"/>
          <w:color w:val="auto"/>
          <w:sz w:val="28"/>
          <w:szCs w:val="28"/>
        </w:rPr>
      </w:pPr>
      <w:bookmarkStart w:id="146" w:name="_Toc501973253"/>
      <w:bookmarkStart w:id="147" w:name="_Toc503311583"/>
      <w:bookmarkStart w:id="148" w:name="_Toc512235616"/>
    </w:p>
    <w:p w14:paraId="26EAE00C" w14:textId="20E3B5CE" w:rsidR="009C1269" w:rsidRDefault="00534E3A" w:rsidP="009C1269">
      <w:pPr>
        <w:pStyle w:val="2"/>
        <w:spacing w:before="0" w:line="480" w:lineRule="auto"/>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46"/>
      <w:bookmarkEnd w:id="147"/>
      <w:bookmarkEnd w:id="148"/>
    </w:p>
    <w:p w14:paraId="43EE0CAF" w14:textId="65F2B55F"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7" type="#_x0000_t75" style="width:339.05pt;height:391.8pt" o:ole="">
            <v:imagedata r:id="rId95" o:title=""/>
          </v:shape>
          <o:OLEObject Type="Embed" ProgID="Visio.Drawing.15" ShapeID="_x0000_i1067" DrawAspect="Content" ObjectID="_1589751614" r:id="rId96"/>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bookmarkStart w:id="149" w:name="_Hlk515659267"/>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1FC11C"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4333B2"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4333B2" w:rsidRPr="00AD3100">
        <w:rPr>
          <w:rFonts w:ascii="TimesNewRoman" w:hAnsi="TimesNewRoman" w:cs="TimesNewRoman"/>
          <w:color w:val="000000"/>
          <w:sz w:val="28"/>
        </w:rPr>
        <w:t>101</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7EE5C886" w:rsidR="0084439B" w:rsidRPr="0084439B" w:rsidRDefault="0084439B" w:rsidP="0084439B">
      <w:pPr>
        <w:spacing w:after="200" w:line="276" w:lineRule="auto"/>
        <w:jc w:val="center"/>
      </w:pPr>
      <w:r>
        <w:t>Рис.4</w:t>
      </w:r>
      <w:r w:rsidR="0011533A">
        <w:t>3</w:t>
      </w:r>
    </w:p>
    <w:p w14:paraId="4621BBC5" w14:textId="701F9FDF"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sidR="004333B2">
        <w:rPr>
          <w:rFonts w:ascii="TimesNewRoman" w:hAnsi="TimesNewRoman" w:cs="TimesNewRoman"/>
          <w:color w:val="000000"/>
          <w:sz w:val="28"/>
          <w:lang w:val="en-US"/>
        </w:rPr>
        <w:t xml:space="preserve"> </w:t>
      </w:r>
      <w:r>
        <w:rPr>
          <w:rFonts w:ascii="TimesNewRoman" w:hAnsi="TimesNewRoman" w:cs="TimesNewRoman"/>
          <w:color w:val="000000"/>
          <w:sz w:val="28"/>
        </w:rPr>
        <w:t>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739EFB95" w14:textId="14FBAB5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B34A0A" w14:paraId="4AAD2185" w14:textId="77777777" w:rsidTr="0062542A">
        <w:tc>
          <w:tcPr>
            <w:tcW w:w="4785" w:type="dxa"/>
          </w:tcPr>
          <w:p w14:paraId="3C98D1FA" w14:textId="2183902D" w:rsidR="00B34A0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lastRenderedPageBreak/>
              <w:t>Мониторинг потока данных</w:t>
            </w:r>
          </w:p>
        </w:tc>
        <w:tc>
          <w:tcPr>
            <w:tcW w:w="4786" w:type="dxa"/>
          </w:tcPr>
          <w:p w14:paraId="4DBC44ED" w14:textId="6102EB73" w:rsidR="00B34A0A" w:rsidRPr="00B556A7" w:rsidRDefault="00F15168" w:rsidP="00F15168">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 xml:space="preserve">с </w:t>
            </w:r>
            <w:r w:rsidR="0097593B" w:rsidRPr="00B556A7">
              <w:rPr>
                <w:rFonts w:ascii="Times New Roman" w:hAnsi="Times New Roman" w:cs="Times New Roman"/>
                <w:color w:val="000000"/>
                <w:sz w:val="24"/>
                <w:szCs w:val="24"/>
              </w:rPr>
              <w:t>набор</w:t>
            </w:r>
            <w:r w:rsidR="00DA16E2" w:rsidRPr="00B556A7">
              <w:rPr>
                <w:rFonts w:ascii="Times New Roman" w:hAnsi="Times New Roman" w:cs="Times New Roman"/>
                <w:color w:val="000000"/>
                <w:sz w:val="24"/>
                <w:szCs w:val="24"/>
              </w:rPr>
              <w:t>ом</w:t>
            </w:r>
            <w:r w:rsidR="0097593B" w:rsidRPr="00B556A7">
              <w:rPr>
                <w:rFonts w:ascii="Times New Roman" w:hAnsi="Times New Roman" w:cs="Times New Roman"/>
                <w:color w:val="000000"/>
                <w:sz w:val="24"/>
                <w:szCs w:val="24"/>
              </w:rPr>
              <w:t xml:space="preserve"> элементов, позволяющ</w:t>
            </w:r>
            <w:r>
              <w:rPr>
                <w:rFonts w:ascii="Times New Roman" w:hAnsi="Times New Roman" w:cs="Times New Roman"/>
                <w:color w:val="000000"/>
                <w:sz w:val="24"/>
                <w:szCs w:val="24"/>
              </w:rPr>
              <w:t>ая</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61057920" w14:textId="1885CEB2" w:rsidR="0062542A" w:rsidRPr="00B556A7" w:rsidRDefault="00F15168" w:rsidP="0097593B">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с набором элементов</w:t>
            </w:r>
            <w:r w:rsidR="0097593B" w:rsidRPr="00B556A7">
              <w:rPr>
                <w:rFonts w:ascii="Times New Roman" w:hAnsi="Times New Roman" w:cs="Times New Roman"/>
                <w:color w:val="000000"/>
                <w:sz w:val="24"/>
                <w:szCs w:val="24"/>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5811F39" w14:textId="0F8AD4CF" w:rsidR="0062542A" w:rsidRPr="00B556A7" w:rsidRDefault="00F15168" w:rsidP="00DA16E2">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 xml:space="preserve">с набором элементов </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B34A0A" w14:paraId="334AB0EF" w14:textId="77777777" w:rsidTr="001B394C">
        <w:tc>
          <w:tcPr>
            <w:tcW w:w="4785" w:type="dxa"/>
          </w:tcPr>
          <w:p w14:paraId="7BF250B0" w14:textId="554CDED1" w:rsidR="00B34A0A"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2052ED">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892D1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Подключение к БД» выполняется функция подключения к </w:t>
            </w:r>
            <w:r w:rsidRPr="00B556A7">
              <w:rPr>
                <w:rFonts w:ascii="TimesNewRoman" w:hAnsi="TimesNewRoman" w:cs="TimesNewRoman"/>
                <w:color w:val="000000"/>
                <w:sz w:val="24"/>
                <w:szCs w:val="24"/>
              </w:rPr>
              <w:lastRenderedPageBreak/>
              <w:t>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4786" w:type="dxa"/>
          </w:tcPr>
          <w:p w14:paraId="117FF5E3" w14:textId="42032094"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B556A7" w:rsidRDefault="00C238C4" w:rsidP="001B394C">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Создать помещение»</w:t>
            </w:r>
          </w:p>
        </w:tc>
        <w:tc>
          <w:tcPr>
            <w:tcW w:w="4786" w:type="dxa"/>
          </w:tcPr>
          <w:p w14:paraId="39FD282F" w14:textId="0C3D3F66" w:rsidR="00DA16E2" w:rsidRPr="00B556A7" w:rsidRDefault="003255C9" w:rsidP="00EC6420">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Создать помещение» откро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Pr="00B556A7">
              <w:rPr>
                <w:rFonts w:ascii="TimesNewRoman" w:hAnsi="TimesNewRoman" w:cs="TimesNew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Добавить роль»</w:t>
            </w:r>
          </w:p>
        </w:tc>
        <w:tc>
          <w:tcPr>
            <w:tcW w:w="4786" w:type="dxa"/>
          </w:tcPr>
          <w:p w14:paraId="51F547AF" w14:textId="24B5E18E"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Добавить роль» откро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w:t>
            </w:r>
            <w:r w:rsidR="00EC6420" w:rsidRPr="00B556A7">
              <w:rPr>
                <w:rFonts w:ascii="TimesNewRoman" w:hAnsi="TimesNewRoman" w:cs="TimesNewRoman"/>
                <w:sz w:val="24"/>
                <w:szCs w:val="24"/>
              </w:rPr>
              <w:t xml:space="preserve"> </w:t>
            </w:r>
            <w:r w:rsidRPr="00B556A7">
              <w:rPr>
                <w:rFonts w:ascii="TimesNewRoman" w:hAnsi="TimesNewRoman" w:cs="TimesNew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Удалить роль»</w:t>
            </w:r>
          </w:p>
        </w:tc>
        <w:tc>
          <w:tcPr>
            <w:tcW w:w="4786" w:type="dxa"/>
          </w:tcPr>
          <w:p w14:paraId="4188DD81" w14:textId="38EA7C8C"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B556A7" w:rsidRDefault="002052ED"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Подробнее»</w:t>
            </w:r>
          </w:p>
        </w:tc>
        <w:tc>
          <w:tcPr>
            <w:tcW w:w="4786" w:type="dxa"/>
          </w:tcPr>
          <w:p w14:paraId="2A203B2F" w14:textId="709AD295"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Подробнее» </w:t>
            </w:r>
            <w:r w:rsidR="00EC6420" w:rsidRPr="00B556A7">
              <w:rPr>
                <w:rFonts w:ascii="TimesNewRoman" w:hAnsi="TimesNewRoman" w:cs="TimesNewRoman"/>
                <w:sz w:val="24"/>
                <w:szCs w:val="24"/>
              </w:rPr>
              <w:t xml:space="preserve">Открыва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w:t>
            </w:r>
            <w:r w:rsidR="00EC6420" w:rsidRPr="00B556A7">
              <w:rPr>
                <w:rFonts w:ascii="TimesNewRoman" w:hAnsi="TimesNewRoman" w:cs="TimesNewRoman"/>
                <w:sz w:val="24"/>
                <w:szCs w:val="24"/>
              </w:rPr>
              <w:t xml:space="preserve"> </w:t>
            </w:r>
            <w:r w:rsidR="009E28E7" w:rsidRPr="00B556A7">
              <w:rPr>
                <w:rFonts w:ascii="TimesNewRoman" w:hAnsi="TimesNewRoman" w:cs="TimesNew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Выход их системы</w:t>
            </w:r>
          </w:p>
        </w:tc>
        <w:tc>
          <w:tcPr>
            <w:tcW w:w="4786" w:type="dxa"/>
          </w:tcPr>
          <w:p w14:paraId="611B126F" w14:textId="6DB63BC4" w:rsidR="00B556A7" w:rsidRPr="00B556A7" w:rsidRDefault="00F15168"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CDE2B4"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lang w:eastAsia="ru-RU"/>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rot="16200000">
                      <a:off x="0" y="0"/>
                      <a:ext cx="9247369" cy="6020477"/>
                    </a:xfrm>
                    <a:prstGeom prst="rect">
                      <a:avLst/>
                    </a:prstGeom>
                  </pic:spPr>
                </pic:pic>
              </a:graphicData>
            </a:graphic>
          </wp:inline>
        </w:drawing>
      </w:r>
    </w:p>
    <w:p w14:paraId="769EAE6F" w14:textId="659BB3F1"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4096D48E"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4333B2" w14:paraId="0EC1537E" w14:textId="77777777" w:rsidTr="00690CF4">
        <w:tc>
          <w:tcPr>
            <w:tcW w:w="4785" w:type="dxa"/>
          </w:tcPr>
          <w:p w14:paraId="75652B91"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45454DAA"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4333B2" w:rsidRPr="004B7F5F" w14:paraId="16C98471" w14:textId="77777777" w:rsidTr="00690CF4">
        <w:tc>
          <w:tcPr>
            <w:tcW w:w="4785" w:type="dxa"/>
          </w:tcPr>
          <w:p w14:paraId="17E85BF7" w14:textId="48D003F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481CDFFB" w14:textId="72530A96"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w:t>
            </w:r>
            <w:r w:rsidR="004B7F5F" w:rsidRPr="00191C05">
              <w:rPr>
                <w:rFonts w:ascii="Times New Roman" w:hAnsi="Times New Roman" w:cs="Times New Roman"/>
                <w:sz w:val="24"/>
                <w:szCs w:val="24"/>
              </w:rPr>
              <w:t xml:space="preserve">я форма  </w:t>
            </w:r>
            <w:r w:rsidR="004B7F5F" w:rsidRPr="00191C05">
              <w:rPr>
                <w:rFonts w:ascii="Times New Roman" w:hAnsi="Times New Roman" w:cs="Times New Roman"/>
                <w:color w:val="000000"/>
                <w:sz w:val="24"/>
                <w:szCs w:val="24"/>
              </w:rPr>
              <w:t>с набором элементов, позволяющ</w:t>
            </w:r>
            <w:r w:rsidR="00191C05">
              <w:rPr>
                <w:rFonts w:ascii="Times New Roman" w:hAnsi="Times New Roman" w:cs="Times New Roman"/>
                <w:color w:val="000000"/>
                <w:sz w:val="24"/>
                <w:szCs w:val="24"/>
              </w:rPr>
              <w:t>ая</w:t>
            </w:r>
            <w:r w:rsidR="004B7F5F" w:rsidRPr="00191C05">
              <w:rPr>
                <w:rFonts w:ascii="Times New Roman" w:hAnsi="Times New Roman" w:cs="Times New Roman"/>
                <w:color w:val="000000"/>
                <w:sz w:val="24"/>
                <w:szCs w:val="24"/>
              </w:rPr>
              <w:t xml:space="preserve"> отображать информацию о </w:t>
            </w:r>
            <w:r w:rsidR="00191C05">
              <w:rPr>
                <w:rFonts w:ascii="Times New Roman" w:hAnsi="Times New Roman" w:cs="Times New Roman"/>
                <w:sz w:val="24"/>
                <w:szCs w:val="24"/>
              </w:rPr>
              <w:t>сотрдунике, вошедший в систему</w:t>
            </w:r>
          </w:p>
        </w:tc>
      </w:tr>
      <w:tr w:rsidR="004333B2" w:rsidRPr="004B7F5F" w14:paraId="3118BF8F" w14:textId="77777777" w:rsidTr="00690CF4">
        <w:tc>
          <w:tcPr>
            <w:tcW w:w="4785" w:type="dxa"/>
          </w:tcPr>
          <w:p w14:paraId="54D2D9E7" w14:textId="6F34FE9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37FE47E4" w14:textId="76CA08B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004B7F5F" w:rsidRPr="00191C05">
              <w:rPr>
                <w:rFonts w:ascii="Times New Roman" w:hAnsi="Times New Roman" w:cs="Times New Roman"/>
                <w:color w:val="000000"/>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список сотрудников</w:t>
            </w:r>
          </w:p>
        </w:tc>
      </w:tr>
      <w:tr w:rsidR="004333B2" w:rsidRPr="004B7F5F" w14:paraId="4D2D996E" w14:textId="77777777" w:rsidTr="00690CF4">
        <w:tc>
          <w:tcPr>
            <w:tcW w:w="4785" w:type="dxa"/>
          </w:tcPr>
          <w:p w14:paraId="16C08659" w14:textId="5F188561"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72EEC5F7" w14:textId="3481A654"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создать профиль сотрудника</w:t>
            </w:r>
          </w:p>
        </w:tc>
      </w:tr>
      <w:tr w:rsidR="004333B2" w:rsidRPr="004B7F5F" w14:paraId="31F8E006" w14:textId="77777777" w:rsidTr="00690CF4">
        <w:tc>
          <w:tcPr>
            <w:tcW w:w="4785" w:type="dxa"/>
          </w:tcPr>
          <w:p w14:paraId="1D921254" w14:textId="4AC1CAD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01DF0270"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4B7F5F" w:rsidRPr="00191C05" w:rsidRDefault="00F15168" w:rsidP="00F15168">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004B7F5F" w:rsidRPr="00191C05">
              <w:rPr>
                <w:rFonts w:ascii="Times New Roman" w:hAnsi="Times New Roman" w:cs="Times New Roman"/>
                <w:sz w:val="24"/>
                <w:szCs w:val="24"/>
              </w:rPr>
              <w:t xml:space="preserve"> 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просматривать список </w:t>
            </w:r>
            <w:r w:rsidR="004B7F5F" w:rsidRPr="00191C05">
              <w:rPr>
                <w:rFonts w:ascii="Times New Roman" w:hAnsi="Times New Roman" w:cs="Times New Roman"/>
                <w:sz w:val="24"/>
                <w:szCs w:val="24"/>
              </w:rPr>
              <w:lastRenderedPageBreak/>
              <w:t>созданных графиков</w:t>
            </w:r>
          </w:p>
        </w:tc>
      </w:tr>
      <w:tr w:rsidR="004B7F5F" w:rsidRPr="004B7F5F" w14:paraId="5F453300" w14:textId="77777777" w:rsidTr="00690CF4">
        <w:tc>
          <w:tcPr>
            <w:tcW w:w="4785" w:type="dxa"/>
          </w:tcPr>
          <w:p w14:paraId="53EA4BE8" w14:textId="782602E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4B7F5F"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3E98F46" w:rsidR="004333B2" w:rsidRPr="004B7F5F" w:rsidRDefault="004333B2" w:rsidP="004333B2">
      <w:pPr>
        <w:autoSpaceDE w:val="0"/>
        <w:autoSpaceDN w:val="0"/>
        <w:adjustRightInd w:val="0"/>
        <w:spacing w:after="0" w:line="360" w:lineRule="auto"/>
        <w:ind w:firstLine="425"/>
        <w:jc w:val="right"/>
        <w:rPr>
          <w:rFonts w:ascii="TimesNewRoman" w:hAnsi="TimesNewRoman" w:cs="TimesNewRoman"/>
          <w:color w:val="000000"/>
          <w:sz w:val="24"/>
          <w:szCs w:val="24"/>
          <w:lang w:val="en-US"/>
        </w:rPr>
      </w:pPr>
      <w:r w:rsidRPr="004B7F5F">
        <w:rPr>
          <w:rFonts w:ascii="TimesNewRoman" w:hAnsi="TimesNewRoman" w:cs="TimesNewRoman"/>
          <w:color w:val="000000"/>
          <w:sz w:val="24"/>
          <w:szCs w:val="24"/>
        </w:rPr>
        <w:t>Таблица 10</w:t>
      </w:r>
      <w:r w:rsidRPr="004B7F5F">
        <w:rPr>
          <w:rFonts w:ascii="TimesNewRoman" w:hAnsi="TimesNewRoman" w:cs="TimesNewRoman"/>
          <w:color w:val="000000"/>
          <w:sz w:val="24"/>
          <w:szCs w:val="24"/>
          <w:lang w:val="en-US"/>
        </w:rPr>
        <w:t>3</w:t>
      </w:r>
    </w:p>
    <w:p w14:paraId="55EFCD06" w14:textId="77777777" w:rsidR="004333B2" w:rsidRPr="004B7F5F" w:rsidRDefault="004333B2" w:rsidP="004333B2">
      <w:pPr>
        <w:autoSpaceDE w:val="0"/>
        <w:autoSpaceDN w:val="0"/>
        <w:adjustRightInd w:val="0"/>
        <w:spacing w:after="0" w:line="360" w:lineRule="auto"/>
        <w:ind w:firstLine="425"/>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B556A7" w:rsidRPr="004B7F5F" w14:paraId="4E5829BD" w14:textId="77777777" w:rsidTr="00690CF4">
        <w:tc>
          <w:tcPr>
            <w:tcW w:w="4785" w:type="dxa"/>
          </w:tcPr>
          <w:p w14:paraId="7034497C" w14:textId="22BFD3E5" w:rsidR="00B556A7"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w:t>
            </w:r>
            <w:r>
              <w:rPr>
                <w:rFonts w:ascii="TimesNewRoman" w:hAnsi="TimesNewRoman" w:cs="TimesNewRoman"/>
                <w:color w:val="000000"/>
                <w:sz w:val="24"/>
                <w:szCs w:val="24"/>
              </w:rPr>
              <w:lastRenderedPageBreak/>
              <w:t>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bookmarkStart w:id="150"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Графики»</w:t>
            </w:r>
          </w:p>
        </w:tc>
        <w:tc>
          <w:tcPr>
            <w:tcW w:w="4786" w:type="dxa"/>
          </w:tcPr>
          <w:p w14:paraId="27216C7E" w14:textId="76BD1C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Отмена»</w:t>
            </w:r>
          </w:p>
        </w:tc>
        <w:tc>
          <w:tcPr>
            <w:tcW w:w="4786" w:type="dxa"/>
          </w:tcPr>
          <w:p w14:paraId="044E519F" w14:textId="4215D9E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bookmarkEnd w:id="149"/>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bookmarkStart w:id="151" w:name="_Hlk515659293"/>
      <w:bookmarkEnd w:id="150"/>
      <w:r>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w:t>
      </w:r>
      <w:r>
        <w:rPr>
          <w:rFonts w:ascii="TimesNewRoman" w:hAnsi="TimesNewRoman" w:cs="TimesNewRoman"/>
          <w:color w:val="000000"/>
          <w:sz w:val="28"/>
        </w:rPr>
        <w:lastRenderedPageBreak/>
        <w:t>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02FD8CC5"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 заполнив соответствующие поля.</w:t>
      </w:r>
    </w:p>
    <w:p w14:paraId="5081D48B" w14:textId="56CDF78B"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51"/>
    <w:p w14:paraId="1A019BD5" w14:textId="32FC6E77"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FB0E6E" w:rsidRPr="00FB0E6E">
        <w:rPr>
          <w:rFonts w:ascii="TimesNewRoman" w:hAnsi="TimesNewRoman" w:cs="TimesNewRoman"/>
          <w:color w:val="000000"/>
          <w:sz w:val="28"/>
        </w:rPr>
        <w:t>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w:t>
      </w:r>
      <w:r w:rsidRPr="00303F30">
        <w:rPr>
          <w:rFonts w:ascii="TimesNewRoman" w:hAnsi="TimesNewRoman" w:cs="TimesNewRoman"/>
          <w:color w:val="000000"/>
          <w:sz w:val="28"/>
        </w:rPr>
        <w:lastRenderedPageBreak/>
        <w:t>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Стандарты качества программного </w:t>
      </w:r>
      <w:commentRangeStart w:id="152"/>
      <w:r>
        <w:rPr>
          <w:rFonts w:ascii="TimesNewRoman" w:hAnsi="TimesNewRoman" w:cs="TimesNewRoman"/>
          <w:color w:val="000000"/>
          <w:sz w:val="28"/>
        </w:rPr>
        <w:t>обеспечения</w:t>
      </w:r>
      <w:commentRangeEnd w:id="152"/>
      <w:r w:rsidR="00F15168">
        <w:rPr>
          <w:rStyle w:val="af4"/>
        </w:rPr>
        <w:commentReference w:id="152"/>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О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ПО.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w:t>
      </w:r>
      <w:r w:rsidRPr="00303F30">
        <w:rPr>
          <w:rFonts w:ascii="TimesNewRoman" w:hAnsi="TimesNewRoman" w:cs="TimesNewRoman"/>
          <w:color w:val="000000"/>
          <w:sz w:val="28"/>
        </w:rPr>
        <w:lastRenderedPageBreak/>
        <w:t>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бета-тестированию).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lastRenderedPageBreak/>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r w:rsidR="002A593C">
        <w:rPr>
          <w:rFonts w:ascii="TimesNewRoman" w:hAnsi="TimesNewRoman" w:cs="TimesNewRoman"/>
          <w:color w:val="000000"/>
          <w:sz w:val="28"/>
          <w:lang w:val="en-US"/>
        </w:rPr>
        <w:t>HRSaveTime</w:t>
      </w:r>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53" w:name="_Toc501973256"/>
      <w:bookmarkStart w:id="154" w:name="_Toc503311586"/>
    </w:p>
    <w:p w14:paraId="6A3983C8" w14:textId="1D6F7499" w:rsidR="0084439B" w:rsidRDefault="0084439B" w:rsidP="00277448">
      <w:pPr>
        <w:jc w:val="right"/>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rsidP="00277448">
      <w:pPr>
        <w:jc w:val="cente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606C3749" w:rsidR="000E0BD4" w:rsidRDefault="000E0BD4" w:rsidP="00512A36">
      <w:pPr>
        <w:pStyle w:val="a4"/>
        <w:numPr>
          <w:ilvl w:val="1"/>
          <w:numId w:val="38"/>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2086A6E2" w14:textId="054AC435"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p>
    <w:p w14:paraId="3291E3B5" w14:textId="5429479B"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 xml:space="preserve">сложности </w:t>
      </w:r>
      <w:r w:rsidRPr="000C6956">
        <w:rPr>
          <w:rFonts w:ascii="Times New Roman" w:hAnsi="Times New Roman" w:cs="Times New Roman"/>
          <w:sz w:val="28"/>
          <w:szCs w:val="28"/>
        </w:rPr>
        <w:lastRenderedPageBreak/>
        <w:t>организации контроля входной и выходной информации, языка программирования, использования стандартных модулей и типовых задач.</w:t>
      </w:r>
    </w:p>
    <w:p w14:paraId="0145D421" w14:textId="5ED91931" w:rsidR="00250388"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0E0BD4" w:rsidRPr="0026078E">
        <w:rPr>
          <w:color w:val="000000"/>
          <w:sz w:val="28"/>
          <w:szCs w:val="28"/>
        </w:rPr>
        <w:t>00;</w:t>
      </w:r>
    </w:p>
    <w:p w14:paraId="0DAB30BB" w14:textId="463DC459" w:rsidR="000E0BD4" w:rsidRPr="0026078E"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коррекции программы в ходе ее разработки р = 0,1;</w:t>
      </w:r>
    </w:p>
    <w:p w14:paraId="73F9BE82" w14:textId="0112706B" w:rsidR="000E0BD4" w:rsidRPr="0026078E"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A629F94" w:rsidR="000E0BD4"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FC4DCB">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498F3C93" w:rsidR="00FC4DCB" w:rsidRPr="00902822" w:rsidRDefault="00AE14D4" w:rsidP="00FC4D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Style w:val="af4"/>
            </w:rPr>
            <w:commentReference w:id="155"/>
          </m:r>
          <m:r>
            <w:rPr>
              <w:rFonts w:ascii="Cambria Math" w:hAnsi="Cambria Math"/>
              <w:color w:val="000000"/>
              <w:sz w:val="28"/>
              <w:szCs w:val="28"/>
            </w:rPr>
            <m:t>,</m:t>
          </m:r>
        </m:oMath>
      </m:oMathPara>
    </w:p>
    <w:p w14:paraId="2F2695D1" w14:textId="3EEE9C03" w:rsidR="00902822" w:rsidRDefault="00902822" w:rsidP="00F15168">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Pr="00902822">
        <w:rPr>
          <w:rFonts w:ascii="Times New Roman" w:hAnsi="Times New Roman" w:cs="Times New Roman"/>
          <w:sz w:val="28"/>
          <w:szCs w:val="28"/>
        </w:rPr>
        <w:t>документации.</w:t>
      </w:r>
    </w:p>
    <w:p w14:paraId="52476F87" w14:textId="2F57EA76" w:rsidR="00E83689" w:rsidRDefault="00E83689" w:rsidP="00FC4DCB">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5ACA7B6B" w14:textId="3528D75E" w:rsidR="00E83689" w:rsidRPr="00E83689" w:rsidRDefault="00E83689" w:rsidP="00FC4DCB">
      <w:pPr>
        <w:autoSpaceDE w:val="0"/>
        <w:autoSpaceDN w:val="0"/>
        <w:adjustRightInd w:val="0"/>
        <w:spacing w:after="0" w:line="360" w:lineRule="auto"/>
        <w:jc w:val="both"/>
        <w:rPr>
          <w:rFonts w:ascii="Times New Roman" w:hAnsi="Times New Roman" w:cs="Times New Roman"/>
          <w:i/>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7B40226D" w14:textId="12C1C81C" w:rsidR="000E0BD4" w:rsidRPr="00902822" w:rsidRDefault="000E0BD4" w:rsidP="00902822">
      <w:pPr>
        <w:autoSpaceDE w:val="0"/>
        <w:autoSpaceDN w:val="0"/>
        <w:adjustRightInd w:val="0"/>
        <w:spacing w:after="0" w:line="360" w:lineRule="auto"/>
        <w:rPr>
          <w:rFonts w:ascii="Times New Roman" w:hAnsi="Times New Roman" w:cs="Times New Roman"/>
          <w:sz w:val="28"/>
          <w:szCs w:val="28"/>
        </w:rPr>
      </w:pPr>
      <w:r w:rsidRPr="00902822">
        <w:rPr>
          <w:rFonts w:ascii="Times New Roman" w:hAnsi="Times New Roman" w:cs="Times New Roman"/>
          <w:color w:val="000000"/>
          <w:sz w:val="28"/>
          <w:szCs w:val="28"/>
        </w:rPr>
        <w:t xml:space="preserve">Условное число операторов </w:t>
      </w:r>
      <m:oMath>
        <m:r>
          <m:rPr>
            <m:sty m:val="p"/>
          </m:rPr>
          <w:rPr>
            <w:rFonts w:ascii="Cambria Math" w:hAnsi="Cambria Math" w:cs="Times New Roman"/>
            <w:color w:val="000000"/>
            <w:sz w:val="28"/>
            <w:szCs w:val="28"/>
          </w:rPr>
          <m:t xml:space="preserve">Q </m:t>
        </m:r>
      </m:oMath>
      <w:r w:rsidRPr="00902822">
        <w:rPr>
          <w:rFonts w:ascii="Times New Roman" w:hAnsi="Times New Roman" w:cs="Times New Roman"/>
          <w:color w:val="000000"/>
          <w:sz w:val="28"/>
          <w:szCs w:val="28"/>
        </w:rPr>
        <w:t>в программе определяется по формуле</w:t>
      </w:r>
      <w:r w:rsidR="00C04929" w:rsidRPr="00902822">
        <w:rPr>
          <w:rFonts w:ascii="Times New Roman" w:hAnsi="Times New Roman" w:cs="Times New Roman"/>
          <w:color w:val="000000"/>
          <w:sz w:val="28"/>
          <w:szCs w:val="28"/>
        </w:rPr>
        <w:t>:</w:t>
      </w:r>
    </w:p>
    <w:p w14:paraId="41280288" w14:textId="54B4AE48" w:rsidR="00277448" w:rsidRPr="00CC0CC6" w:rsidRDefault="00CC0CC6" w:rsidP="000E0BD4">
      <w:pPr>
        <w:pStyle w:val="a5"/>
        <w:rPr>
          <w:color w:val="000000"/>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p w14:paraId="3013DD5E" w14:textId="004C70EC" w:rsidR="00C04929" w:rsidRDefault="00C04929" w:rsidP="000E0BD4">
      <w:pPr>
        <w:pStyle w:val="a5"/>
        <w:rPr>
          <w:color w:val="000000"/>
          <w:sz w:val="28"/>
          <w:szCs w:val="28"/>
        </w:rPr>
      </w:pPr>
      <w:r>
        <w:rPr>
          <w:color w:val="000000"/>
          <w:sz w:val="28"/>
          <w:szCs w:val="28"/>
        </w:rPr>
        <w:t>Результат:</w:t>
      </w:r>
    </w:p>
    <w:p w14:paraId="0F94BE37" w14:textId="58520B76" w:rsidR="00C04929" w:rsidRDefault="00C04929" w:rsidP="000E0BD4">
      <w:pPr>
        <w:pStyle w:val="a5"/>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m:oMathPara>
    </w:p>
    <w:p w14:paraId="61872310" w14:textId="328EEC81" w:rsidR="000E0BD4" w:rsidRPr="00CC0CC6" w:rsidRDefault="000E0BD4" w:rsidP="000E0BD4">
      <w:pPr>
        <w:pStyle w:val="a5"/>
        <w:rPr>
          <w:color w:val="000000"/>
          <w:sz w:val="28"/>
          <w:szCs w:val="28"/>
        </w:rPr>
      </w:pPr>
      <w:r w:rsidRPr="00CC0CC6">
        <w:rPr>
          <w:color w:val="000000"/>
          <w:sz w:val="28"/>
          <w:szCs w:val="28"/>
        </w:rPr>
        <w:t xml:space="preserve">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m:t>
        </m:r>
      </m:oMath>
      <w:r w:rsidRPr="00CC0CC6">
        <w:rPr>
          <w:color w:val="000000"/>
          <w:sz w:val="28"/>
          <w:szCs w:val="28"/>
        </w:rPr>
        <w:t>(с учетом квалификации программиста):</w:t>
      </w:r>
    </w:p>
    <w:p w14:paraId="6EA2227A" w14:textId="60958CC4" w:rsidR="00277448" w:rsidRPr="00CC0CC6" w:rsidRDefault="00AE23C9"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108,55</m:t>
          </m:r>
        </m:oMath>
      </m:oMathPara>
    </w:p>
    <w:p w14:paraId="71536766" w14:textId="7E2F1CE4" w:rsidR="000E0BD4" w:rsidRPr="00CC0CC6" w:rsidRDefault="000E0BD4" w:rsidP="000E0BD4">
      <w:pPr>
        <w:pStyle w:val="a5"/>
        <w:rPr>
          <w:color w:val="000000"/>
          <w:sz w:val="28"/>
          <w:szCs w:val="28"/>
        </w:rPr>
      </w:pPr>
      <w:r w:rsidRPr="00CC0CC6">
        <w:rPr>
          <w:color w:val="000000"/>
          <w:sz w:val="28"/>
          <w:szCs w:val="28"/>
        </w:rPr>
        <w:t xml:space="preserve">Затраты труда  на 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Pr="00CC0CC6">
        <w:rPr>
          <w:color w:val="000000"/>
          <w:sz w:val="28"/>
          <w:szCs w:val="28"/>
        </w:rPr>
        <w:t>:</w:t>
      </w:r>
    </w:p>
    <w:p w14:paraId="28987E9E" w14:textId="7EA4DEAB" w:rsidR="00277448" w:rsidRPr="00CC0CC6" w:rsidRDefault="00AE23C9"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4125/(22*0,5) = 375</m:t>
          </m:r>
        </m:oMath>
      </m:oMathPara>
    </w:p>
    <w:p w14:paraId="1098F16A" w14:textId="7D3E4537" w:rsidR="000E0BD4" w:rsidRPr="00CC0CC6" w:rsidRDefault="000E0BD4" w:rsidP="000E0BD4">
      <w:pPr>
        <w:pStyle w:val="a5"/>
        <w:rPr>
          <w:color w:val="000000"/>
          <w:sz w:val="28"/>
          <w:szCs w:val="28"/>
        </w:rPr>
      </w:pPr>
      <w:r w:rsidRPr="00CC0CC6">
        <w:rPr>
          <w:color w:val="000000"/>
          <w:sz w:val="28"/>
          <w:szCs w:val="28"/>
        </w:rPr>
        <w:t>Затраты труда на программирование по готовой блок-схеме:</w:t>
      </w:r>
    </w:p>
    <w:p w14:paraId="7319B633" w14:textId="68927502" w:rsidR="000E0BD4" w:rsidRPr="00CC0CC6" w:rsidRDefault="00AE23C9"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4125/(23*0,5) = 358,7</m:t>
          </m:r>
        </m:oMath>
      </m:oMathPara>
    </w:p>
    <w:p w14:paraId="3C6FBAA3" w14:textId="77777777" w:rsidR="000E0BD4" w:rsidRPr="00CC0CC6" w:rsidRDefault="000E0BD4" w:rsidP="000E0BD4">
      <w:pPr>
        <w:pStyle w:val="a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14:paraId="372BB461" w14:textId="382217AB" w:rsidR="000E0BD4" w:rsidRPr="00CC0CC6" w:rsidRDefault="00AE23C9"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4125/(4*0,5) = 2062,5</m:t>
          </m:r>
        </m:oMath>
      </m:oMathPara>
    </w:p>
    <w:p w14:paraId="22B3B53F" w14:textId="77777777" w:rsidR="000E0BD4" w:rsidRPr="00CC0CC6" w:rsidRDefault="000E0BD4" w:rsidP="000E0BD4">
      <w:pPr>
        <w:pStyle w:val="a5"/>
        <w:rPr>
          <w:color w:val="000000"/>
          <w:sz w:val="28"/>
          <w:szCs w:val="28"/>
        </w:rPr>
      </w:pPr>
      <w:r w:rsidRPr="00CC0CC6">
        <w:rPr>
          <w:color w:val="000000"/>
          <w:sz w:val="28"/>
          <w:szCs w:val="28"/>
        </w:rPr>
        <w:t xml:space="preserve"> при комплексной отладке задачи: </w:t>
      </w:r>
    </w:p>
    <w:p w14:paraId="46E19B47" w14:textId="3F41D4BB" w:rsidR="00277448" w:rsidRPr="00CC0CC6" w:rsidRDefault="00AE23C9"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2062,5*1,5 = 3093,8</m:t>
          </m:r>
        </m:oMath>
      </m:oMathPara>
    </w:p>
    <w:p w14:paraId="356B2D9A" w14:textId="580ED300"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документации по задаче </w:t>
      </w:r>
    </w:p>
    <w:p w14:paraId="01EEE3FB" w14:textId="3FE55152" w:rsidR="00277448" w:rsidRPr="00902822" w:rsidRDefault="00AE23C9"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14:paraId="16AB32A5" w14:textId="2AD83592" w:rsidR="00902822" w:rsidRPr="00CC0CC6" w:rsidRDefault="00AE23C9" w:rsidP="00902822">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m:oMathPara>
    </w:p>
    <w:p w14:paraId="1883BEDD" w14:textId="44ACB9B9"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материалов в рукописи:  </w:t>
      </w:r>
    </w:p>
    <w:p w14:paraId="4AD5B346" w14:textId="30106A88" w:rsidR="00277448" w:rsidRPr="00CC0CC6" w:rsidRDefault="00AE23C9"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4125/(17*0,6) = 4</m:t>
          </m:r>
          <m:r>
            <w:rPr>
              <w:rFonts w:ascii="Cambria Math" w:hAnsi="Cambria Math"/>
              <w:color w:val="000000"/>
              <w:sz w:val="28"/>
              <w:szCs w:val="28"/>
            </w:rPr>
            <m:t>04</m:t>
          </m:r>
          <m:r>
            <m:rPr>
              <m:sty m:val="p"/>
            </m:rPr>
            <w:rPr>
              <w:rFonts w:ascii="Cambria Math" w:hAnsi="Cambria Math"/>
              <w:color w:val="000000"/>
              <w:sz w:val="28"/>
              <w:szCs w:val="28"/>
            </w:rPr>
            <m:t>,1</m:t>
          </m:r>
        </m:oMath>
      </m:oMathPara>
    </w:p>
    <w:p w14:paraId="5E3CEE36" w14:textId="034B6025" w:rsidR="000E0BD4" w:rsidRPr="00CC0CC6" w:rsidRDefault="000E0BD4" w:rsidP="000E0BD4">
      <w:pPr>
        <w:pStyle w:val="a5"/>
        <w:rPr>
          <w:color w:val="000000"/>
          <w:sz w:val="28"/>
          <w:szCs w:val="28"/>
        </w:rPr>
      </w:pPr>
      <w:r w:rsidRPr="00CC0CC6">
        <w:rPr>
          <w:color w:val="000000"/>
          <w:sz w:val="28"/>
          <w:szCs w:val="28"/>
        </w:rPr>
        <w:t>Затраты труда на редактирование, печать и оформление документации:</w:t>
      </w:r>
    </w:p>
    <w:p w14:paraId="181CE818" w14:textId="6F6CC230" w:rsidR="00277448" w:rsidRPr="00902822" w:rsidRDefault="00AE23C9" w:rsidP="00277448">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3</m:t>
          </m:r>
          <m:r>
            <w:rPr>
              <w:rFonts w:ascii="Cambria Math" w:hAnsi="Cambria Math"/>
              <w:color w:val="000000"/>
              <w:sz w:val="28"/>
              <w:szCs w:val="28"/>
            </w:rPr>
            <m:t>03,1</m:t>
          </m:r>
        </m:oMath>
      </m:oMathPara>
    </w:p>
    <w:p w14:paraId="4BF41F97" w14:textId="77777777" w:rsidR="00902822" w:rsidRPr="00CC0CC6" w:rsidRDefault="00902822" w:rsidP="00277448">
      <w:pPr>
        <w:pStyle w:val="a5"/>
        <w:rPr>
          <w:rFonts w:ascii="Cambria Math" w:hAnsi="Cambria Math"/>
          <w:color w:val="000000"/>
          <w:sz w:val="28"/>
          <w:szCs w:val="28"/>
          <w:oMath/>
        </w:rPr>
      </w:pPr>
    </w:p>
    <w:p w14:paraId="71F4804C" w14:textId="359565C4"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AE23C9"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w:t>
      </w:r>
      <w:r w:rsidRPr="004C646F">
        <w:rPr>
          <w:rFonts w:ascii="Times New Roman" w:eastAsia="Times New Roman" w:hAnsi="Times New Roman" w:cs="Times New Roman"/>
          <w:color w:val="000000"/>
          <w:sz w:val="28"/>
          <w:szCs w:val="20"/>
        </w:rPr>
        <w:lastRenderedPageBreak/>
        <w:t xml:space="preserve">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11C8F898" w:rsidR="006A12F6" w:rsidRPr="00CC0CC6" w:rsidRDefault="00AE23C9"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m:oMathPara>
    </w:p>
    <w:p w14:paraId="18BECBB3" w14:textId="77777777" w:rsidR="00CA5115" w:rsidRDefault="00CA5115" w:rsidP="001568BE">
      <w:pPr>
        <w:spacing w:after="0" w:line="360" w:lineRule="auto"/>
        <w:ind w:firstLine="425"/>
        <w:jc w:val="both"/>
        <w:rPr>
          <w:rFonts w:ascii="Times New Roman" w:hAnsi="Times New Roman" w:cs="Times New Roman"/>
          <w:color w:val="000000"/>
          <w:sz w:val="28"/>
          <w:szCs w:val="28"/>
        </w:rPr>
      </w:pP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AE23C9"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65085529" w14:textId="7788C61D" w:rsidR="00CC0CC6" w:rsidRDefault="00AE23C9"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8FD1A9A" w:rsidR="006A12F6" w:rsidRPr="00CC0CC6" w:rsidRDefault="00AE23C9"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m:oMathPara>
    </w:p>
    <w:p w14:paraId="7EDA8DCB" w14:textId="0BCF7566" w:rsidR="00277448" w:rsidRPr="00277448" w:rsidRDefault="00AE23C9"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AE23C9"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81941E0" w:rsidR="001C3EEB" w:rsidRPr="00172504" w:rsidRDefault="00AE23C9"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m:oMathPara>
    </w:p>
    <w:p w14:paraId="7035FC07" w14:textId="0BFBD458" w:rsidR="00172504" w:rsidRPr="00172504" w:rsidRDefault="00AE23C9"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m:oMathPara>
    </w:p>
    <w:p w14:paraId="0F9DCDEE" w14:textId="77777777" w:rsidR="00DA683E" w:rsidRDefault="00DA683E" w:rsidP="00727124">
      <w:pPr>
        <w:pStyle w:val="32"/>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AE23C9"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2EA9E878" w:rsidR="00271C9E" w:rsidRPr="00CC0CC6" w:rsidRDefault="00AE23C9"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m:oMathPara>
    </w:p>
    <w:p w14:paraId="47132706" w14:textId="632BF368" w:rsidR="00CC0CC6" w:rsidRPr="00727124" w:rsidRDefault="00AE23C9"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AE23C9"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341973D2" w:rsidR="006D5B01" w:rsidRPr="00CC0CC6" w:rsidRDefault="00AE23C9"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m:oMathPara>
    </w:p>
    <w:p w14:paraId="3703166E" w14:textId="668E1456" w:rsidR="00CC0CC6" w:rsidRDefault="00AE23C9"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333C9B4" w:rsidR="001B394C" w:rsidRPr="00992A58"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m:oMathPara>
    </w:p>
    <w:p w14:paraId="04A39C64" w14:textId="1D9E22C0" w:rsidR="00992A58" w:rsidRPr="0084439B" w:rsidRDefault="00992A58" w:rsidP="00992A58">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m:oMathPara>
    </w:p>
    <w:p w14:paraId="3BB0B1D9" w14:textId="77777777" w:rsidR="00992A58" w:rsidRPr="0084439B" w:rsidRDefault="00992A58" w:rsidP="001B394C">
      <w:pPr>
        <w:spacing w:line="264" w:lineRule="auto"/>
        <w:rPr>
          <w:rFonts w:ascii="Times New Roman" w:eastAsiaTheme="minorEastAsia" w:hAnsi="Times New Roman" w:cs="Times New Roman"/>
          <w:sz w:val="28"/>
          <w:szCs w:val="32"/>
        </w:rPr>
      </w:pPr>
    </w:p>
    <w:p w14:paraId="57D8C1FC" w14:textId="1133BAD2" w:rsidR="0084439B" w:rsidRPr="00A84F9B" w:rsidRDefault="0084439B" w:rsidP="00992A58">
      <w:pPr>
        <w:spacing w:line="264"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992A5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lastRenderedPageBreak/>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C043FE">
            <w:pPr>
              <w:spacing w:after="0" w:line="264"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C043FE">
            <w:pPr>
              <w:spacing w:after="0" w:line="360" w:lineRule="auto"/>
              <w:jc w:val="both"/>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5CD1AF0B" w:rsidR="0026078E" w:rsidRPr="00513D3F" w:rsidRDefault="00AE23C9"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58724D5C" w:rsidR="001B394C" w:rsidRPr="00CC0CC6" w:rsidRDefault="00AE23C9" w:rsidP="00513D3F">
      <w:pPr>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m:oMathPara>
    </w:p>
    <w:p w14:paraId="1230C3F9" w14:textId="77777777" w:rsidR="00CC0CC6" w:rsidRPr="00513D3F" w:rsidRDefault="00CC0CC6" w:rsidP="00AC3553">
      <w:pPr>
        <w:spacing w:after="0" w:line="360" w:lineRule="auto"/>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AE23C9"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AE23C9"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0135F517"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w:lastRenderedPageBreak/>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63306CEF" w14:textId="36977416" w:rsidR="00690CF4" w:rsidRDefault="00AE23C9" w:rsidP="00E475E3">
      <w:pPr>
        <w:autoSpaceDE w:val="0"/>
        <w:autoSpaceDN w:val="0"/>
        <w:adjustRightInd w:val="0"/>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lastRenderedPageBreak/>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2262A0B0" w:rsidR="009B32D4" w:rsidRPr="00CA5115" w:rsidRDefault="00AE23C9" w:rsidP="00CA5115">
      <w:pPr>
        <w:autoSpaceDE w:val="0"/>
        <w:autoSpaceDN w:val="0"/>
        <w:adjustRightInd w:val="0"/>
        <w:spacing w:after="0"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m:oMathPara>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56"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1E195EF7" w14:textId="77777777" w:rsidR="009B32D4" w:rsidRPr="002871D3" w:rsidRDefault="009B32D4" w:rsidP="002871D3">
      <w:pPr>
        <w:autoSpaceDE w:val="0"/>
        <w:autoSpaceDN w:val="0"/>
        <w:adjustRightInd w:val="0"/>
        <w:spacing w:after="0" w:line="360" w:lineRule="auto"/>
        <w:ind w:firstLine="425"/>
        <w:jc w:val="both"/>
        <w:rPr>
          <w:rFonts w:ascii="TimesNewRoman" w:hAnsi="TimesNewRoman" w:cs="TimesNewRoman"/>
          <w:sz w:val="28"/>
          <w:szCs w:val="28"/>
        </w:rPr>
      </w:pPr>
    </w:p>
    <w:p w14:paraId="40481B7C" w14:textId="174F14A5" w:rsidR="009B32D4" w:rsidRPr="009B32D4" w:rsidRDefault="00AE23C9" w:rsidP="00F95286">
      <w:pPr>
        <w:spacing w:line="264"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30C4EBC3" w:rsidR="00793DF8" w:rsidRDefault="00793DF8" w:rsidP="002871D3">
      <w:pPr>
        <w:autoSpaceDE w:val="0"/>
        <w:autoSpaceDN w:val="0"/>
        <w:adjustRightInd w:val="0"/>
        <w:spacing w:after="0"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m:oMathPara>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668DC14C" w:rsidR="00544764" w:rsidRPr="002871D3" w:rsidRDefault="00AE23C9"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373F62CB" w:rsidR="00544764" w:rsidRPr="002871D3" w:rsidRDefault="00AE23C9"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368B9AD2" w:rsidR="000E0BD4" w:rsidRPr="0026078E" w:rsidRDefault="00AE23C9"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m:oMathPara>
    </w:p>
    <w:p w14:paraId="3E20DCF6" w14:textId="77777777" w:rsidR="00E475E3" w:rsidRDefault="00E475E3" w:rsidP="000B43D8">
      <w:pPr>
        <w:autoSpaceDE w:val="0"/>
        <w:autoSpaceDN w:val="0"/>
        <w:adjustRightInd w:val="0"/>
        <w:spacing w:after="0" w:line="360" w:lineRule="auto"/>
        <w:ind w:firstLine="425"/>
        <w:jc w:val="both"/>
        <w:rPr>
          <w:rFonts w:ascii="TimesNewRoman" w:hAnsi="TimesNewRoman" w:cs="TimesNewRoman"/>
          <w:sz w:val="28"/>
          <w:szCs w:val="32"/>
        </w:rPr>
      </w:pP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319BBF21" w:rsidR="00AB1B20" w:rsidRPr="000B43D8" w:rsidRDefault="00AE23C9" w:rsidP="000B43D8">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96E75BB" w14:textId="1119EBE1" w:rsidR="00D031D2" w:rsidRPr="00E938DF" w:rsidRDefault="00AE23C9" w:rsidP="00E938DF">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m:oMathPara>
    </w:p>
    <w:p w14:paraId="44058DA5" w14:textId="77777777" w:rsidR="00E475E3" w:rsidRDefault="00E475E3" w:rsidP="00E938DF">
      <w:pPr>
        <w:autoSpaceDE w:val="0"/>
        <w:autoSpaceDN w:val="0"/>
        <w:adjustRightInd w:val="0"/>
        <w:spacing w:after="0" w:line="360" w:lineRule="auto"/>
        <w:ind w:firstLine="425"/>
        <w:jc w:val="both"/>
        <w:rPr>
          <w:rFonts w:ascii="TimesNewRoman" w:hAnsi="TimesNewRoman" w:cs="TimesNewRoman"/>
          <w:sz w:val="28"/>
          <w:szCs w:val="32"/>
        </w:rPr>
      </w:pP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3FB13D20" w:rsidR="00D031D2" w:rsidRPr="00E938DF" w:rsidRDefault="00AE23C9" w:rsidP="00E938DF">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lastRenderedPageBreak/>
        <w:t>Результат:</w:t>
      </w:r>
    </w:p>
    <w:p w14:paraId="64A372C0" w14:textId="108D4D9A" w:rsidR="000E0BD4" w:rsidRPr="0026078E" w:rsidRDefault="00AE23C9" w:rsidP="000E0BD4">
      <w:pPr>
        <w:suppressAutoHyphens/>
        <w:autoSpaceDE w:val="0"/>
        <w:autoSpaceDN w:val="0"/>
        <w:adjustRightInd w:val="0"/>
        <w:spacing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m:oMathPara>
    </w:p>
    <w:p w14:paraId="55B2AEE7" w14:textId="77777777" w:rsidR="00E475E3" w:rsidRDefault="00E475E3"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E352416" w:rsidR="000E0BD4" w:rsidRPr="0026078E" w:rsidRDefault="00AE23C9" w:rsidP="00E938DF">
      <w:pPr>
        <w:suppressAutoHyphens/>
        <w:autoSpaceDE w:val="0"/>
        <w:autoSpaceDN w:val="0"/>
        <w:adjustRightInd w:val="0"/>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14:paraId="0211BE7E"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E315D62" w14:textId="7F738184" w:rsidR="000E0BD4" w:rsidRPr="0026078E" w:rsidRDefault="00C40CA1" w:rsidP="00E938DF">
      <w:pPr>
        <w:suppressAutoHyphens/>
        <w:autoSpaceDE w:val="0"/>
        <w:autoSpaceDN w:val="0"/>
        <w:adjustRightInd w:val="0"/>
        <w:spacing w:line="360" w:lineRule="auto"/>
        <w:jc w:val="center"/>
        <w:rPr>
          <w:rFonts w:ascii="Times New Roman" w:hAnsi="Times New Roman" w:cs="Times New Roman"/>
          <w:sz w:val="28"/>
          <w:szCs w:val="28"/>
        </w:rPr>
      </w:pPr>
      <m:oMathPara>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m:oMathPara>
    </w:p>
    <w:p w14:paraId="2D82B8DE" w14:textId="77777777" w:rsidR="00E475E3" w:rsidRDefault="00E475E3"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10C90E4A" w14:textId="22F85FDF"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29E30C0E" w14:textId="497E2BFE" w:rsidR="00C40CA1" w:rsidRDefault="00AE23C9" w:rsidP="00B06A1A">
      <w:pPr>
        <w:suppressAutoHyphens/>
        <w:autoSpaceDE w:val="0"/>
        <w:autoSpaceDN w:val="0"/>
        <w:adjustRightInd w:val="0"/>
        <w:spacing w:line="264" w:lineRule="auto"/>
        <w:jc w:val="center"/>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373ECCE4" w:rsidR="000E0BD4" w:rsidRPr="0026078E" w:rsidRDefault="00AE23C9" w:rsidP="00B06A1A">
      <w:pPr>
        <w:suppressAutoHyphens/>
        <w:autoSpaceDE w:val="0"/>
        <w:autoSpaceDN w:val="0"/>
        <w:adjustRightInd w:val="0"/>
        <w:spacing w:line="360" w:lineRule="auto"/>
        <w:jc w:val="center"/>
        <w:rPr>
          <w:rFonts w:ascii="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m:oMathPara>
    </w:p>
    <w:p w14:paraId="1FF3B97B" w14:textId="7F6B22F4"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4C28DF9A" w14:textId="2027C687" w:rsidR="00C40CA1" w:rsidRPr="0026078E" w:rsidRDefault="00C40CA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p w14:paraId="0677341A" w14:textId="1BD99DB5"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63890C06" w14:textId="64A2EE6A" w:rsidR="00C40CA1" w:rsidRDefault="00C40CA1" w:rsidP="000E0BD4">
      <w:pPr>
        <w:pStyle w:val="a5"/>
        <w:rPr>
          <w:sz w:val="28"/>
          <w:szCs w:val="28"/>
        </w:rPr>
      </w:pPr>
      <m:oMathPara>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53"/>
      <w:bookmarkEnd w:id="154"/>
      <w:bookmarkEnd w:id="156"/>
    </w:p>
    <w:p w14:paraId="5723F627" w14:textId="57FE38F5"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57"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57"/>
    <w:p w14:paraId="5B78F27E" w14:textId="6583EF5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F44E1F">
        <w:rPr>
          <w:rFonts w:ascii="Times New Roman" w:eastAsia="Times New Roman" w:hAnsi="Times New Roman" w:cs="Times New Roman"/>
          <w:sz w:val="28"/>
          <w:szCs w:val="28"/>
          <w:lang w:val="en-US"/>
        </w:rPr>
        <w:t>HR</w:t>
      </w:r>
      <w:r w:rsidR="00F44E1F" w:rsidRPr="00F44E1F">
        <w:rPr>
          <w:rFonts w:ascii="Times New Roman" w:eastAsia="Times New Roman" w:hAnsi="Times New Roman" w:cs="Times New Roman"/>
          <w:sz w:val="28"/>
          <w:szCs w:val="28"/>
        </w:rPr>
        <w:t>-Администратор</w:t>
      </w:r>
      <w:r w:rsidR="00534E3A" w:rsidRPr="003651FA">
        <w:rPr>
          <w:rFonts w:ascii="Times New Roman" w:eastAsia="Times New Roman" w:hAnsi="Times New Roman" w:cs="Times New Roman"/>
          <w:sz w:val="28"/>
          <w:szCs w:val="28"/>
        </w:rPr>
        <w:t>у контролировать рабочее время, всего персонала.</w:t>
      </w:r>
    </w:p>
    <w:p w14:paraId="49FBBB31" w14:textId="177D3E76"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A593C">
        <w:rPr>
          <w:rFonts w:ascii="Times New Roman" w:eastAsia="Times New Roman" w:hAnsi="Times New Roman" w:cs="Times New Roman"/>
          <w:sz w:val="28"/>
          <w:szCs w:val="28"/>
        </w:rPr>
        <w:t>АО</w:t>
      </w:r>
      <w:r>
        <w:rPr>
          <w:rFonts w:ascii="Times New Roman" w:eastAsia="Times New Roman" w:hAnsi="Times New Roman" w:cs="Times New Roman"/>
          <w:sz w:val="28"/>
          <w:szCs w:val="28"/>
        </w:rPr>
        <w:t xml:space="preserve"> «СберТех» позволит </w:t>
      </w:r>
      <w:r w:rsidR="00F44E1F">
        <w:rPr>
          <w:rFonts w:ascii="Times New Roman" w:eastAsia="Times New Roman" w:hAnsi="Times New Roman" w:cs="Times New Roman"/>
          <w:sz w:val="28"/>
          <w:szCs w:val="28"/>
          <w:lang w:val="en-US"/>
        </w:rPr>
        <w:t>HR</w:t>
      </w:r>
      <w:r w:rsidR="00F44E1F" w:rsidRPr="00F44E1F">
        <w:rPr>
          <w:rFonts w:ascii="Times New Roman" w:eastAsia="Times New Roman" w:hAnsi="Times New Roman" w:cs="Times New Roman"/>
          <w:sz w:val="28"/>
          <w:szCs w:val="28"/>
        </w:rPr>
        <w:t>-Администратор</w:t>
      </w:r>
      <w:r>
        <w:rPr>
          <w:rFonts w:ascii="Times New Roman" w:eastAsia="Times New Roman" w:hAnsi="Times New Roman" w:cs="Times New Roman"/>
          <w:sz w:val="28"/>
          <w:szCs w:val="28"/>
        </w:rPr>
        <w:t>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 xml:space="preserve">Список </w:t>
      </w:r>
      <w:commentRangeStart w:id="158"/>
      <w:r w:rsidRPr="001D5749">
        <w:rPr>
          <w:sz w:val="28"/>
          <w:szCs w:val="28"/>
        </w:rPr>
        <w:t>литературы</w:t>
      </w:r>
      <w:commentRangeEnd w:id="158"/>
      <w:r w:rsidR="00DA683E">
        <w:rPr>
          <w:rStyle w:val="af4"/>
          <w:rFonts w:asciiTheme="minorHAnsi" w:eastAsiaTheme="minorHAnsi" w:hAnsiTheme="minorHAnsi" w:cstheme="minorBidi"/>
          <w:lang w:eastAsia="en-US"/>
        </w:rPr>
        <w:commentReference w:id="158"/>
      </w:r>
    </w:p>
    <w:p w14:paraId="70CBD58F"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3767E55D"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A593C">
        <w:rPr>
          <w:rFonts w:ascii="Times New Roman" w:hAnsi="Times New Roman"/>
          <w:sz w:val="28"/>
          <w:szCs w:val="28"/>
        </w:rPr>
        <w:t>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763791BC" w14:textId="77777777"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59" w:name="_Toc512235621"/>
      <w:bookmarkStart w:id="160" w:name="_Toc515961562"/>
      <w:r w:rsidRPr="0058315A">
        <w:rPr>
          <w:rFonts w:ascii="Times New Roman" w:eastAsia="Times New Roman" w:hAnsi="Times New Roman" w:cs="Times New Roman"/>
          <w:bCs/>
          <w:kern w:val="32"/>
          <w:sz w:val="28"/>
          <w:szCs w:val="32"/>
          <w:lang w:eastAsia="ru-RU"/>
        </w:rPr>
        <w:lastRenderedPageBreak/>
        <w:t>Приложение 1</w:t>
      </w:r>
      <w:bookmarkEnd w:id="159"/>
      <w:bookmarkEnd w:id="160"/>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61" w:name="_Toc486323587"/>
      <w:bookmarkStart w:id="162"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FC82E0D"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исциплина: «Администрирование информационных систе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C534A6">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C534A6">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C534A6">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C534A6">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АТА РАБОЧЕГО ВРЕМЕНИ И МЕСТОПОЛОЖЕНИЯ СОТРУДНИКОВ АО «СБЕРБАНК-ТЕХНОЛОГИИ»</w:t>
      </w:r>
    </w:p>
    <w:p w14:paraId="3976170F"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Техническое задание на курсов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C534A6">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C534A6">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C534A6">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61"/>
    <w:bookmarkEnd w:id="162"/>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В обособленном подразделении АО «Сбербанк-Технологии» в г. Череповце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58315A">
      <w:pPr>
        <w:numPr>
          <w:ilvl w:val="0"/>
          <w:numId w:val="19"/>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Основанием для разработки служит задание на выпускную квалификационную работу, выданное в ОП АО «СберТех»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П1.1. – табл.П1.5).</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содержащее функционал для работы с пропускными картами и БД. С данной программой будут работать системный администратор (</w:t>
      </w:r>
      <w:proofErr w:type="spellStart"/>
      <w:r w:rsidRPr="0058315A">
        <w:rPr>
          <w:rFonts w:ascii="Times New Roman" w:eastAsia="Times New Roman" w:hAnsi="Times New Roman" w:cs="Times New Roman"/>
          <w:sz w:val="28"/>
          <w:szCs w:val="28"/>
          <w:lang w:eastAsia="ru-RU"/>
        </w:rPr>
        <w:t>СисАдмин</w:t>
      </w:r>
      <w:proofErr w:type="spellEnd"/>
      <w:r w:rsidRPr="0058315A">
        <w:rPr>
          <w:rFonts w:ascii="Times New Roman" w:eastAsia="Times New Roman" w:hAnsi="Times New Roman" w:cs="Times New Roman"/>
          <w:sz w:val="28"/>
          <w:szCs w:val="28"/>
          <w:lang w:eastAsia="ru-RU"/>
        </w:rPr>
        <w:t xml:space="preserve">).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77777777" w:rsidR="0058315A" w:rsidRPr="0058315A" w:rsidRDefault="0058315A" w:rsidP="0058315A">
      <w:pPr>
        <w:numPr>
          <w:ilvl w:val="1"/>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6, позволяющая хранить точное время прихода и ухода сотрудника с рабочего места;</w:t>
      </w:r>
    </w:p>
    <w:p w14:paraId="562BF9AA"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7,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0C95F1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редактирование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51F18B2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3A73FA03"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0E4B0A54"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p>
    <w:p w14:paraId="4E1553DA"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p>
    <w:p w14:paraId="233EA36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p>
    <w:p w14:paraId="351015D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p>
    <w:p w14:paraId="4521B38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д;</w:t>
      </w:r>
    </w:p>
    <w:p w14:paraId="38F0987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p>
    <w:p w14:paraId="0115A19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35E5C719"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4B13D35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52A06E7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FBA1F8B"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noProof/>
          <w:sz w:val="24"/>
          <w:szCs w:val="24"/>
          <w:lang w:eastAsia="ru-RU"/>
        </w:rPr>
        <w:lastRenderedPageBreak/>
        <w:drawing>
          <wp:inline distT="0" distB="0" distL="0" distR="0" wp14:anchorId="606E76E4" wp14:editId="08D3E405">
            <wp:extent cx="9555936" cy="6042580"/>
            <wp:effectExtent l="4127"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6</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C534A6">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C534A6">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r>
      <w:tr w:rsidR="0058315A" w:rsidRPr="0058315A" w14:paraId="485EC647" w14:textId="77777777" w:rsidTr="00C534A6">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ремя</w:t>
            </w:r>
          </w:p>
        </w:tc>
      </w:tr>
      <w:tr w:rsidR="0058315A" w:rsidRPr="0058315A" w14:paraId="55AB3F33" w14:textId="77777777" w:rsidTr="00C534A6">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ремя</w:t>
            </w:r>
          </w:p>
        </w:tc>
      </w:tr>
      <w:tr w:rsidR="0058315A" w:rsidRPr="0058315A" w14:paraId="09A98897" w14:textId="77777777" w:rsidTr="00C534A6">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Болевая переменная</w:t>
            </w:r>
          </w:p>
        </w:tc>
      </w:tr>
    </w:tbl>
    <w:p w14:paraId="47E9B477"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6BBD0821"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val="en-US"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7</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C534A6">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едполагаемый тип поля</w:t>
            </w:r>
          </w:p>
        </w:tc>
      </w:tr>
      <w:tr w:rsidR="0058315A" w:rsidRPr="0058315A" w14:paraId="2564AD1C" w14:textId="77777777" w:rsidTr="00C534A6">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r>
      <w:tr w:rsidR="0058315A" w:rsidRPr="0058315A" w14:paraId="5BB17052" w14:textId="77777777" w:rsidTr="00C534A6">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r>
      <w:tr w:rsidR="0058315A" w:rsidRPr="0058315A" w14:paraId="5E668FB7" w14:textId="77777777" w:rsidTr="00C534A6">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Текст</w:t>
            </w:r>
          </w:p>
        </w:tc>
      </w:tr>
      <w:tr w:rsidR="0058315A" w:rsidRPr="0058315A" w14:paraId="24305956" w14:textId="77777777" w:rsidTr="00C534A6">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lastRenderedPageBreak/>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77777777" w:rsidR="0058315A" w:rsidRPr="0058315A" w:rsidRDefault="0058315A" w:rsidP="0058315A">
      <w:pPr>
        <w:numPr>
          <w:ilvl w:val="1"/>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07EE2EC5"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5784E3A7"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201E5E54"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48157C21" w14:textId="77777777" w:rsidR="0058315A" w:rsidRPr="0058315A" w:rsidRDefault="0058315A" w:rsidP="0058315A">
      <w:pPr>
        <w:numPr>
          <w:ilvl w:val="1"/>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77777777" w:rsidR="0058315A" w:rsidRPr="0058315A" w:rsidRDefault="0058315A" w:rsidP="0058315A">
      <w:pPr>
        <w:numPr>
          <w:ilvl w:val="1"/>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мышь;</w:t>
      </w:r>
    </w:p>
    <w:p w14:paraId="40E3392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77777777" w:rsidR="0058315A" w:rsidRPr="0058315A" w:rsidRDefault="0058315A" w:rsidP="0058315A">
      <w:pPr>
        <w:numPr>
          <w:ilvl w:val="1"/>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58315A">
      <w:pPr>
        <w:numPr>
          <w:ilvl w:val="2"/>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58315A">
      <w:pPr>
        <w:numPr>
          <w:ilvl w:val="2"/>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Требования к программным средствам, используемым программой </w:t>
      </w:r>
    </w:p>
    <w:p w14:paraId="0FF089D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19E53ED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58315A">
      <w:pPr>
        <w:numPr>
          <w:ilvl w:val="2"/>
          <w:numId w:val="19"/>
        </w:numPr>
        <w:spacing w:after="0" w:line="480" w:lineRule="auto"/>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58315A">
      <w:pPr>
        <w:numPr>
          <w:ilvl w:val="2"/>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B825ED7" w14:textId="77777777" w:rsidR="0058315A" w:rsidRPr="0058315A" w:rsidRDefault="0058315A" w:rsidP="0058315A">
      <w:pPr>
        <w:numPr>
          <w:ilvl w:val="0"/>
          <w:numId w:val="19"/>
        </w:numPr>
        <w:spacing w:after="0" w:line="480" w:lineRule="auto"/>
        <w:ind w:left="0" w:firstLine="425"/>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ной документации</w:t>
      </w:r>
    </w:p>
    <w:p w14:paraId="337D5551" w14:textId="77777777" w:rsidR="0058315A" w:rsidRPr="0058315A" w:rsidRDefault="0058315A" w:rsidP="0058315A">
      <w:pPr>
        <w:numPr>
          <w:ilvl w:val="1"/>
          <w:numId w:val="19"/>
        </w:numPr>
        <w:spacing w:after="0" w:line="480" w:lineRule="auto"/>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08D34906"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2CA532D0" w14:textId="77777777" w:rsidR="0058315A" w:rsidRPr="0058315A" w:rsidRDefault="0058315A" w:rsidP="0058315A">
      <w:pPr>
        <w:numPr>
          <w:ilvl w:val="1"/>
          <w:numId w:val="19"/>
        </w:numPr>
        <w:spacing w:after="0" w:line="480" w:lineRule="auto"/>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indows,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отступ первой строки  абзаца – 0,75  см, выравнивание – по ширине.  Количество  знаков  в  строке,  считая  пробелы, не должно превышать 60 символов.  Текст  пр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исунки, таблицы и формулы нумеруются арабскими цифрами последовательно, так называемая сквозная нумерация, или в пределах 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3858CBD9"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1.8.</w:t>
      </w:r>
    </w:p>
    <w:p w14:paraId="41911F05"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775FDED3"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5"/>
        <w:gridCol w:w="1700"/>
        <w:gridCol w:w="2226"/>
        <w:gridCol w:w="1617"/>
      </w:tblGrid>
      <w:tr w:rsidR="0058315A" w:rsidRPr="0058315A" w14:paraId="504C960B" w14:textId="77777777" w:rsidTr="00C534A6">
        <w:tc>
          <w:tcPr>
            <w:tcW w:w="774"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29"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5"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C534A6">
        <w:tc>
          <w:tcPr>
            <w:tcW w:w="774"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5"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C534A6">
        <w:tc>
          <w:tcPr>
            <w:tcW w:w="774"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5" w:type="pct"/>
            <w:shd w:val="clear" w:color="auto" w:fill="auto"/>
          </w:tcPr>
          <w:p w14:paraId="3D2F3E1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val="en-US" w:eastAsia="ru-RU"/>
              </w:rPr>
            </w:pPr>
          </w:p>
        </w:tc>
      </w:tr>
      <w:tr w:rsidR="0058315A" w:rsidRPr="0058315A" w14:paraId="1933A5A9" w14:textId="77777777" w:rsidTr="00C534A6">
        <w:tc>
          <w:tcPr>
            <w:tcW w:w="774"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29"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9.02.2018 – 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5" w:type="pct"/>
            <w:shd w:val="clear" w:color="auto" w:fill="auto"/>
          </w:tcPr>
          <w:p w14:paraId="71A9C69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7E16AFFB" w14:textId="77777777" w:rsidTr="00C534A6">
        <w:tc>
          <w:tcPr>
            <w:tcW w:w="774"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29"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5" w:type="pct"/>
            <w:shd w:val="clear" w:color="auto" w:fill="auto"/>
          </w:tcPr>
          <w:p w14:paraId="3F82201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B47E418" w14:textId="77777777" w:rsidTr="00C534A6">
        <w:tc>
          <w:tcPr>
            <w:tcW w:w="774"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4</w:t>
            </w:r>
          </w:p>
        </w:tc>
        <w:tc>
          <w:tcPr>
            <w:tcW w:w="1329"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5" w:type="pct"/>
            <w:shd w:val="clear" w:color="auto" w:fill="auto"/>
          </w:tcPr>
          <w:p w14:paraId="6C2D9206"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bl>
    <w:p w14:paraId="00064690"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0BCDADA0"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6C8A8626"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1949620D"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2F4352EF"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r w:rsidRPr="0058315A">
        <w:rPr>
          <w:rFonts w:ascii="Times New Roman" w:eastAsia="Times New Roman" w:hAnsi="Times New Roman" w:cs="Times New Roman"/>
          <w:color w:val="000000"/>
          <w:sz w:val="28"/>
          <w:szCs w:val="28"/>
          <w:lang w:eastAsia="ru-RU"/>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5"/>
        <w:gridCol w:w="1700"/>
        <w:gridCol w:w="2226"/>
        <w:gridCol w:w="1617"/>
      </w:tblGrid>
      <w:tr w:rsidR="0058315A" w:rsidRPr="0058315A" w14:paraId="1E5063D8" w14:textId="77777777" w:rsidTr="00C534A6">
        <w:tc>
          <w:tcPr>
            <w:tcW w:w="774" w:type="pct"/>
          </w:tcPr>
          <w:p w14:paraId="44D155D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2DD8049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334A749"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26028F9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5" w:type="pct"/>
            <w:shd w:val="clear" w:color="auto" w:fill="auto"/>
          </w:tcPr>
          <w:p w14:paraId="4B4B2ED4"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289D4079" w14:textId="77777777" w:rsidTr="00C534A6">
        <w:tc>
          <w:tcPr>
            <w:tcW w:w="774"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29"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5" w:type="pct"/>
            <w:shd w:val="clear" w:color="auto" w:fill="auto"/>
          </w:tcPr>
          <w:p w14:paraId="43C99D1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DCEDF1F" w14:textId="77777777" w:rsidTr="00C534A6">
        <w:tc>
          <w:tcPr>
            <w:tcW w:w="774"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29"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5" w:type="pct"/>
            <w:shd w:val="clear" w:color="auto" w:fill="auto"/>
          </w:tcPr>
          <w:p w14:paraId="64F0328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19FA86EC" w14:textId="77777777" w:rsidTr="00C534A6">
        <w:tc>
          <w:tcPr>
            <w:tcW w:w="774"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29"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5" w:type="pct"/>
            <w:shd w:val="clear" w:color="auto" w:fill="auto"/>
          </w:tcPr>
          <w:p w14:paraId="698121C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537F5C3" w14:textId="77777777" w:rsidTr="00C534A6">
        <w:tc>
          <w:tcPr>
            <w:tcW w:w="774"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29"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Проектирование интерфейса пользователя для клиентского </w:t>
            </w:r>
            <w:r w:rsidRPr="0058315A">
              <w:rPr>
                <w:rFonts w:ascii="Times New Roman" w:eastAsia="Times New Roman" w:hAnsi="Times New Roman" w:cs="Times New Roman"/>
                <w:sz w:val="24"/>
                <w:szCs w:val="24"/>
                <w:lang w:eastAsia="ru-RU"/>
              </w:rPr>
              <w:lastRenderedPageBreak/>
              <w:t>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Пункт 1.6. Проектирование интерфейса пользователя в </w:t>
            </w:r>
            <w:r w:rsidRPr="0058315A">
              <w:rPr>
                <w:rFonts w:ascii="Times New Roman" w:eastAsia="Times New Roman" w:hAnsi="Times New Roman" w:cs="Times New Roman"/>
                <w:sz w:val="24"/>
                <w:szCs w:val="24"/>
                <w:lang w:eastAsia="ru-RU"/>
              </w:rPr>
              <w:lastRenderedPageBreak/>
              <w:t>РПЗ</w:t>
            </w:r>
          </w:p>
        </w:tc>
        <w:tc>
          <w:tcPr>
            <w:tcW w:w="845" w:type="pct"/>
            <w:shd w:val="clear" w:color="auto" w:fill="auto"/>
          </w:tcPr>
          <w:p w14:paraId="77341C8B"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66C3628" w14:textId="77777777" w:rsidTr="00C534A6">
        <w:tc>
          <w:tcPr>
            <w:tcW w:w="774"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29"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код, хранимый в пропуске</w:t>
            </w:r>
          </w:p>
        </w:tc>
        <w:tc>
          <w:tcPr>
            <w:tcW w:w="845" w:type="pct"/>
            <w:shd w:val="clear" w:color="auto" w:fill="auto"/>
          </w:tcPr>
          <w:p w14:paraId="1BB0BDC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6BE328FE" w14:textId="77777777" w:rsidTr="00C534A6">
        <w:tc>
          <w:tcPr>
            <w:tcW w:w="774"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29"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5" w:type="pct"/>
            <w:shd w:val="clear" w:color="auto" w:fill="auto"/>
          </w:tcPr>
          <w:p w14:paraId="5047C1D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10DBD0A3" w14:textId="77777777" w:rsidTr="00C534A6">
        <w:tc>
          <w:tcPr>
            <w:tcW w:w="774"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29"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5" w:type="pct"/>
            <w:shd w:val="clear" w:color="auto" w:fill="auto"/>
          </w:tcPr>
          <w:p w14:paraId="7EA8128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bl>
    <w:p w14:paraId="5BDFBFF9"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31D4AD97"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4714568B"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r w:rsidRPr="0058315A">
        <w:rPr>
          <w:rFonts w:ascii="Times New Roman" w:eastAsia="Times New Roman" w:hAnsi="Times New Roman" w:cs="Times New Roman"/>
          <w:color w:val="000000"/>
          <w:sz w:val="28"/>
          <w:szCs w:val="28"/>
          <w:lang w:eastAsia="ru-RU"/>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5"/>
        <w:gridCol w:w="1700"/>
        <w:gridCol w:w="2226"/>
        <w:gridCol w:w="1617"/>
      </w:tblGrid>
      <w:tr w:rsidR="0058315A" w:rsidRPr="0058315A" w14:paraId="2AF3F477" w14:textId="77777777" w:rsidTr="00C534A6">
        <w:tc>
          <w:tcPr>
            <w:tcW w:w="774" w:type="pct"/>
          </w:tcPr>
          <w:p w14:paraId="7248E06B"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70D66579"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6BFFD5DB"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50BC18FC"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5" w:type="pct"/>
            <w:shd w:val="clear" w:color="auto" w:fill="auto"/>
          </w:tcPr>
          <w:p w14:paraId="5B176113"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0411B88" w14:textId="77777777" w:rsidTr="00C534A6">
        <w:tc>
          <w:tcPr>
            <w:tcW w:w="774"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29"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5" w:type="pct"/>
            <w:shd w:val="clear" w:color="auto" w:fill="auto"/>
          </w:tcPr>
          <w:p w14:paraId="478EE70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0529045C" w14:textId="77777777" w:rsidTr="00C534A6">
        <w:tc>
          <w:tcPr>
            <w:tcW w:w="774"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29"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5" w:type="pct"/>
            <w:shd w:val="clear" w:color="auto" w:fill="auto"/>
          </w:tcPr>
          <w:p w14:paraId="2DBB4A9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4EA7BC0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9.</w:t>
      </w:r>
    </w:p>
    <w:p w14:paraId="13E4B9FA" w14:textId="77777777" w:rsidR="0058315A" w:rsidRPr="0058315A" w:rsidRDefault="0058315A" w:rsidP="0058315A">
      <w:pPr>
        <w:spacing w:after="0" w:line="360" w:lineRule="auto"/>
        <w:jc w:val="right"/>
        <w:rPr>
          <w:rFonts w:ascii="Times New Roman" w:eastAsia="Calibri" w:hAnsi="Times New Roman" w:cs="Times New Roman"/>
          <w:sz w:val="28"/>
          <w:szCs w:val="24"/>
          <w:lang w:eastAsia="ru-RU"/>
        </w:rPr>
      </w:pPr>
      <w:r w:rsidRPr="0058315A">
        <w:rPr>
          <w:rFonts w:ascii="Times New Roman" w:eastAsia="Times New Roman" w:hAnsi="Times New Roman" w:cs="Times New Roman"/>
          <w:sz w:val="28"/>
          <w:szCs w:val="28"/>
          <w:lang w:eastAsia="ru-RU"/>
        </w:rPr>
        <w:t>Таблица П1.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27"/>
        <w:gridCol w:w="1400"/>
        <w:gridCol w:w="2910"/>
        <w:gridCol w:w="2234"/>
      </w:tblGrid>
      <w:tr w:rsidR="0058315A" w:rsidRPr="0058315A" w14:paraId="174AE9A5" w14:textId="77777777" w:rsidTr="00C534A6">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lastRenderedPageBreak/>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C534A6">
        <w:trPr>
          <w:trHeight w:val="216"/>
        </w:trPr>
        <w:tc>
          <w:tcPr>
            <w:tcW w:w="3097" w:type="dxa"/>
          </w:tcPr>
          <w:p w14:paraId="2FF22F1E"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48687A5A" w14:textId="77777777" w:rsidTr="00C534A6">
        <w:trPr>
          <w:trHeight w:val="239"/>
        </w:trPr>
        <w:tc>
          <w:tcPr>
            <w:tcW w:w="3097" w:type="dxa"/>
          </w:tcPr>
          <w:p w14:paraId="06B5C63A"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8C1060A" w14:textId="77777777" w:rsidTr="00C534A6">
        <w:trPr>
          <w:trHeight w:val="239"/>
        </w:trPr>
        <w:tc>
          <w:tcPr>
            <w:tcW w:w="3097" w:type="dxa"/>
            <w:vAlign w:val="center"/>
          </w:tcPr>
          <w:p w14:paraId="6B2AB1F9"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1ABD24C0" w14:textId="77777777" w:rsidTr="00C534A6">
        <w:trPr>
          <w:trHeight w:val="239"/>
        </w:trPr>
        <w:tc>
          <w:tcPr>
            <w:tcW w:w="3097" w:type="dxa"/>
            <w:vAlign w:val="center"/>
          </w:tcPr>
          <w:p w14:paraId="6011860C"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5A963F4"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Документы «Приложение 2», </w:t>
            </w:r>
          </w:p>
          <w:p w14:paraId="7E6C751B"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3», «Приложение 4», «Приложение 5», «Приложение 6»</w:t>
            </w:r>
          </w:p>
        </w:tc>
        <w:tc>
          <w:tcPr>
            <w:tcW w:w="2268" w:type="dxa"/>
          </w:tcPr>
          <w:p w14:paraId="21D59B8D"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0EF1E69" w14:textId="77777777" w:rsidTr="00C534A6">
        <w:trPr>
          <w:trHeight w:val="239"/>
        </w:trPr>
        <w:tc>
          <w:tcPr>
            <w:tcW w:w="3097" w:type="dxa"/>
            <w:vAlign w:val="center"/>
          </w:tcPr>
          <w:p w14:paraId="653799E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Защита курсовой работы</w:t>
            </w:r>
          </w:p>
        </w:tc>
        <w:tc>
          <w:tcPr>
            <w:tcW w:w="1406" w:type="dxa"/>
          </w:tcPr>
          <w:p w14:paraId="211785E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Защита курсовой работы</w:t>
            </w:r>
          </w:p>
        </w:tc>
        <w:tc>
          <w:tcPr>
            <w:tcW w:w="2268" w:type="dxa"/>
          </w:tcPr>
          <w:p w14:paraId="02C74001"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1DB4E498" w:rsidR="00534E3A" w:rsidRPr="0058315A" w:rsidRDefault="00DE5CDE" w:rsidP="00DE5CDE">
      <w:pPr>
        <w:jc w:val="right"/>
        <w:rPr>
          <w:rFonts w:ascii="Times New Roman" w:hAnsi="Times New Roman" w:cs="Times New Roman"/>
          <w:sz w:val="28"/>
          <w:lang w:val="en-US"/>
        </w:rPr>
      </w:pPr>
      <w:r w:rsidRPr="00DE42D9">
        <w:rPr>
          <w:rFonts w:ascii="Times New Roman" w:hAnsi="Times New Roman" w:cs="Times New Roman"/>
          <w:sz w:val="28"/>
        </w:rPr>
        <w:lastRenderedPageBreak/>
        <w:t>ПРИЛОЖЕНИЕ</w:t>
      </w:r>
      <w:r w:rsidRPr="0058315A">
        <w:rPr>
          <w:rFonts w:ascii="Times New Roman" w:hAnsi="Times New Roman" w:cs="Times New Roman"/>
          <w:sz w:val="28"/>
          <w:lang w:val="en-US"/>
        </w:rPr>
        <w:t xml:space="preserve"> 2</w:t>
      </w:r>
    </w:p>
    <w:p w14:paraId="3C6D028C" w14:textId="77777777" w:rsidR="00AD4F03" w:rsidRPr="0058315A" w:rsidRDefault="00AD4F03" w:rsidP="00AD4F03">
      <w:pPr>
        <w:pStyle w:val="1"/>
        <w:spacing w:before="0"/>
        <w:jc w:val="center"/>
        <w:rPr>
          <w:rFonts w:ascii="Times New Roman" w:hAnsi="Times New Roman" w:cs="Times New Roman"/>
          <w:color w:val="auto"/>
          <w:sz w:val="28"/>
          <w:szCs w:val="28"/>
          <w:lang w:val="en-US"/>
        </w:rPr>
      </w:pPr>
      <w:bookmarkStart w:id="163" w:name="_Toc482649239"/>
      <w:bookmarkStart w:id="164" w:name="_Toc483997527"/>
      <w:bookmarkStart w:id="165" w:name="_Toc501973261"/>
      <w:bookmarkStart w:id="166" w:name="_Toc503311590"/>
      <w:bookmarkStart w:id="167" w:name="_Toc512235622"/>
      <w:r w:rsidRPr="00DB11B5">
        <w:rPr>
          <w:rFonts w:ascii="Times New Roman" w:hAnsi="Times New Roman" w:cs="Times New Roman"/>
          <w:color w:val="auto"/>
          <w:sz w:val="28"/>
          <w:szCs w:val="28"/>
        </w:rPr>
        <w:t>Текст</w:t>
      </w:r>
      <w:r w:rsidRPr="0058315A">
        <w:rPr>
          <w:rFonts w:ascii="Times New Roman" w:hAnsi="Times New Roman" w:cs="Times New Roman"/>
          <w:color w:val="auto"/>
          <w:sz w:val="28"/>
          <w:szCs w:val="28"/>
          <w:lang w:val="en-US"/>
        </w:rPr>
        <w:t xml:space="preserve"> </w:t>
      </w:r>
      <w:r w:rsidRPr="00DB11B5">
        <w:rPr>
          <w:rFonts w:ascii="Times New Roman" w:hAnsi="Times New Roman" w:cs="Times New Roman"/>
          <w:color w:val="auto"/>
          <w:sz w:val="28"/>
          <w:szCs w:val="28"/>
        </w:rPr>
        <w:t>программы</w:t>
      </w:r>
      <w:bookmarkEnd w:id="163"/>
      <w:bookmarkEnd w:id="164"/>
      <w:bookmarkEnd w:id="165"/>
      <w:bookmarkEnd w:id="166"/>
      <w:bookmarkEnd w:id="167"/>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bookmarkStart w:id="168" w:name="_GoBack"/>
      <w:bookmarkEnd w:id="168"/>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1B04C325" w14:textId="1EBF271B" w:rsidR="00AC2F1E" w:rsidRPr="009F78E6" w:rsidRDefault="00534E3A" w:rsidP="009F78E6">
      <w:pPr>
        <w:spacing w:after="200" w:line="276" w:lineRule="auto"/>
        <w:rPr>
          <w:sz w:val="28"/>
        </w:rPr>
      </w:pPr>
      <w:r>
        <w:rPr>
          <w:sz w:val="28"/>
        </w:rPr>
        <w:br w:type="page"/>
      </w:r>
      <w:bookmarkStart w:id="169" w:name="_Toc512235623"/>
      <w:r w:rsidR="00AC2F1E" w:rsidRPr="00347A53">
        <w:rPr>
          <w:rFonts w:ascii="Times New Roman" w:hAnsi="Times New Roman" w:cs="Times New Roman"/>
          <w:sz w:val="28"/>
        </w:rPr>
        <w:lastRenderedPageBreak/>
        <w:t>Текст</w:t>
      </w:r>
      <w:r w:rsidR="00AC2F1E" w:rsidRPr="00347A53">
        <w:rPr>
          <w:rFonts w:ascii="Times New Roman" w:hAnsi="Times New Roman" w:cs="Times New Roman"/>
          <w:sz w:val="28"/>
          <w:lang w:val="en-US"/>
        </w:rPr>
        <w:t xml:space="preserve"> </w:t>
      </w:r>
      <w:r w:rsidR="00AC2F1E" w:rsidRPr="00347A53">
        <w:rPr>
          <w:rFonts w:ascii="Times New Roman" w:hAnsi="Times New Roman" w:cs="Times New Roman"/>
          <w:sz w:val="28"/>
        </w:rPr>
        <w:t>прошивки</w:t>
      </w:r>
      <w:bookmarkEnd w:id="169"/>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AE23C9"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AE23C9">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62B0FA0" w14:textId="1C4ABB2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9F78E6">
        <w:rPr>
          <w:rFonts w:ascii="Times New Roman" w:hAnsi="Times New Roman" w:cs="Times New Roman"/>
          <w:sz w:val="28"/>
          <w:szCs w:val="28"/>
        </w:rPr>
        <w:t xml:space="preserve"> 3</w:t>
      </w:r>
    </w:p>
    <w:p w14:paraId="0420FD8B" w14:textId="54CF0F52" w:rsidR="00D57E47" w:rsidRDefault="005E68A7" w:rsidP="00D57E47">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268B8E2A" w14:textId="1CF9A00A" w:rsidR="00D57E47" w:rsidRDefault="00D57E47" w:rsidP="00D57E47">
      <w:pPr>
        <w:rPr>
          <w:rFonts w:ascii="Times New Roman" w:hAnsi="Times New Roman" w:cs="Times New Roman"/>
          <w:sz w:val="28"/>
          <w:szCs w:val="28"/>
        </w:rPr>
      </w:pPr>
      <w:r w:rsidRPr="00D57E47">
        <w:rPr>
          <w:noProof/>
          <w:lang w:eastAsia="ru-RU"/>
        </w:rPr>
        <w:drawing>
          <wp:inline distT="0" distB="0" distL="0" distR="0" wp14:anchorId="1A0516E6" wp14:editId="703D417D">
            <wp:extent cx="8411886" cy="4503811"/>
            <wp:effectExtent l="0" t="7937" r="0" b="318"/>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8439138" cy="4518402"/>
                    </a:xfrm>
                    <a:prstGeom prst="rect">
                      <a:avLst/>
                    </a:prstGeom>
                    <a:noFill/>
                    <a:ln>
                      <a:noFill/>
                    </a:ln>
                  </pic:spPr>
                </pic:pic>
              </a:graphicData>
            </a:graphic>
          </wp:inline>
        </w:drawing>
      </w:r>
    </w:p>
    <w:p w14:paraId="3486F623" w14:textId="433570B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89A075D" wp14:editId="74F9548C">
            <wp:extent cx="9000000" cy="5349231"/>
            <wp:effectExtent l="0" t="3175"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000000" cy="5349231"/>
                    </a:xfrm>
                    <a:prstGeom prst="rect">
                      <a:avLst/>
                    </a:prstGeom>
                    <a:noFill/>
                    <a:ln>
                      <a:noFill/>
                    </a:ln>
                  </pic:spPr>
                </pic:pic>
              </a:graphicData>
            </a:graphic>
          </wp:inline>
        </w:drawing>
      </w:r>
    </w:p>
    <w:p w14:paraId="3E1BBC44" w14:textId="30176D2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93FC637" wp14:editId="272C6E7A">
            <wp:extent cx="9360000" cy="5908774"/>
            <wp:effectExtent l="0" t="7938" r="4763" b="476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60000" cy="5908774"/>
                    </a:xfrm>
                    <a:prstGeom prst="rect">
                      <a:avLst/>
                    </a:prstGeom>
                    <a:noFill/>
                    <a:ln>
                      <a:noFill/>
                    </a:ln>
                  </pic:spPr>
                </pic:pic>
              </a:graphicData>
            </a:graphic>
          </wp:inline>
        </w:drawing>
      </w:r>
      <w:r w:rsidRPr="00D57E47">
        <w:rPr>
          <w:noProof/>
          <w:lang w:eastAsia="ru-RU"/>
        </w:rPr>
        <w:lastRenderedPageBreak/>
        <w:drawing>
          <wp:inline distT="0" distB="0" distL="0" distR="0" wp14:anchorId="404C23F2" wp14:editId="0ED9379A">
            <wp:extent cx="9360000" cy="5853533"/>
            <wp:effectExtent l="635"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71CAF829" w14:textId="55466A8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74D6CE1" wp14:editId="09930865">
            <wp:extent cx="9360000" cy="5577332"/>
            <wp:effectExtent l="5397"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360000" cy="5577332"/>
                    </a:xfrm>
                    <a:prstGeom prst="rect">
                      <a:avLst/>
                    </a:prstGeom>
                    <a:noFill/>
                    <a:ln>
                      <a:noFill/>
                    </a:ln>
                  </pic:spPr>
                </pic:pic>
              </a:graphicData>
            </a:graphic>
          </wp:inline>
        </w:drawing>
      </w:r>
    </w:p>
    <w:p w14:paraId="336DFCBD" w14:textId="5E656457"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FAA14F4" wp14:editId="4F89183B">
            <wp:extent cx="9360000" cy="5853533"/>
            <wp:effectExtent l="63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25A6E01B" w14:textId="30DAAAE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300B919" wp14:editId="78513C71">
            <wp:extent cx="9360000" cy="5839401"/>
            <wp:effectExtent l="7937" t="0" r="0" b="158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360000" cy="5839401"/>
                    </a:xfrm>
                    <a:prstGeom prst="rect">
                      <a:avLst/>
                    </a:prstGeom>
                    <a:noFill/>
                    <a:ln>
                      <a:noFill/>
                    </a:ln>
                  </pic:spPr>
                </pic:pic>
              </a:graphicData>
            </a:graphic>
          </wp:inline>
        </w:drawing>
      </w:r>
    </w:p>
    <w:p w14:paraId="65462503" w14:textId="0963605B"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A07FBFA" wp14:editId="6CEC12C4">
            <wp:extent cx="9360000" cy="5922261"/>
            <wp:effectExtent l="4445"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360000" cy="5922261"/>
                    </a:xfrm>
                    <a:prstGeom prst="rect">
                      <a:avLst/>
                    </a:prstGeom>
                    <a:noFill/>
                    <a:ln>
                      <a:noFill/>
                    </a:ln>
                  </pic:spPr>
                </pic:pic>
              </a:graphicData>
            </a:graphic>
          </wp:inline>
        </w:drawing>
      </w:r>
    </w:p>
    <w:p w14:paraId="412FC578" w14:textId="0B280B92"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8E086E4" wp14:editId="0673215D">
            <wp:extent cx="9360000" cy="5853533"/>
            <wp:effectExtent l="635"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4A1E93DB" w14:textId="03E7556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95AA6F9" wp14:editId="3731A54A">
            <wp:extent cx="9360000" cy="5232401"/>
            <wp:effectExtent l="63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360000" cy="5232401"/>
                    </a:xfrm>
                    <a:prstGeom prst="rect">
                      <a:avLst/>
                    </a:prstGeom>
                    <a:noFill/>
                    <a:ln>
                      <a:noFill/>
                    </a:ln>
                  </pic:spPr>
                </pic:pic>
              </a:graphicData>
            </a:graphic>
          </wp:inline>
        </w:drawing>
      </w:r>
    </w:p>
    <w:p w14:paraId="6086EF68" w14:textId="3BC5CF5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08A4700" wp14:editId="5EEF0726">
            <wp:extent cx="9360000" cy="5646060"/>
            <wp:effectExtent l="9207" t="0" r="0" b="2857"/>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60000" cy="5646060"/>
                    </a:xfrm>
                    <a:prstGeom prst="rect">
                      <a:avLst/>
                    </a:prstGeom>
                    <a:noFill/>
                    <a:ln>
                      <a:noFill/>
                    </a:ln>
                  </pic:spPr>
                </pic:pic>
              </a:graphicData>
            </a:graphic>
          </wp:inline>
        </w:drawing>
      </w:r>
    </w:p>
    <w:p w14:paraId="4726B39F" w14:textId="052EF1FC"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88E68DE" wp14:editId="7B50059B">
            <wp:extent cx="9360000" cy="5908773"/>
            <wp:effectExtent l="0" t="0" r="4763" b="4762"/>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360000" cy="5908773"/>
                    </a:xfrm>
                    <a:prstGeom prst="rect">
                      <a:avLst/>
                    </a:prstGeom>
                    <a:noFill/>
                    <a:ln>
                      <a:noFill/>
                    </a:ln>
                  </pic:spPr>
                </pic:pic>
              </a:graphicData>
            </a:graphic>
          </wp:inline>
        </w:drawing>
      </w:r>
    </w:p>
    <w:p w14:paraId="322497A6" w14:textId="6A22B4CD"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21D248B7" wp14:editId="77F5388B">
            <wp:extent cx="9360000" cy="501144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360000" cy="5011441"/>
                    </a:xfrm>
                    <a:prstGeom prst="rect">
                      <a:avLst/>
                    </a:prstGeom>
                    <a:noFill/>
                    <a:ln>
                      <a:noFill/>
                    </a:ln>
                  </pic:spPr>
                </pic:pic>
              </a:graphicData>
            </a:graphic>
          </wp:inline>
        </w:drawing>
      </w:r>
    </w:p>
    <w:p w14:paraId="6334CA96" w14:textId="4A2739B5"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4592129" wp14:editId="32D534A0">
            <wp:extent cx="9360000" cy="466586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9360000" cy="4665869"/>
                    </a:xfrm>
                    <a:prstGeom prst="rect">
                      <a:avLst/>
                    </a:prstGeom>
                    <a:noFill/>
                    <a:ln>
                      <a:noFill/>
                    </a:ln>
                  </pic:spPr>
                </pic:pic>
              </a:graphicData>
            </a:graphic>
          </wp:inline>
        </w:drawing>
      </w:r>
    </w:p>
    <w:p w14:paraId="691EE930" w14:textId="0CA6BF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7AE82AD" wp14:editId="19E82EEF">
            <wp:extent cx="9360000" cy="5163030"/>
            <wp:effectExtent l="3175"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60000" cy="5163030"/>
                    </a:xfrm>
                    <a:prstGeom prst="rect">
                      <a:avLst/>
                    </a:prstGeom>
                    <a:noFill/>
                    <a:ln>
                      <a:noFill/>
                    </a:ln>
                  </pic:spPr>
                </pic:pic>
              </a:graphicData>
            </a:graphic>
          </wp:inline>
        </w:drawing>
      </w:r>
    </w:p>
    <w:p w14:paraId="009A491B" w14:textId="0180D42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B609DA4" wp14:editId="31B305FD">
            <wp:extent cx="9360000" cy="5867022"/>
            <wp:effectExtent l="0" t="6033" r="6668" b="6667"/>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rot="16200000">
                      <a:off x="0" y="0"/>
                      <a:ext cx="9360000" cy="5867022"/>
                    </a:xfrm>
                    <a:prstGeom prst="rect">
                      <a:avLst/>
                    </a:prstGeom>
                    <a:noFill/>
                    <a:ln>
                      <a:noFill/>
                    </a:ln>
                  </pic:spPr>
                </pic:pic>
              </a:graphicData>
            </a:graphic>
          </wp:inline>
        </w:drawing>
      </w:r>
    </w:p>
    <w:p w14:paraId="5B4FA881" w14:textId="1CEB0CF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325C857" wp14:editId="00DFEA4B">
            <wp:extent cx="9360000" cy="513541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rot="16200000">
                      <a:off x="0" y="0"/>
                      <a:ext cx="9360000" cy="5135411"/>
                    </a:xfrm>
                    <a:prstGeom prst="rect">
                      <a:avLst/>
                    </a:prstGeom>
                    <a:noFill/>
                    <a:ln>
                      <a:noFill/>
                    </a:ln>
                  </pic:spPr>
                </pic:pic>
              </a:graphicData>
            </a:graphic>
          </wp:inline>
        </w:drawing>
      </w:r>
    </w:p>
    <w:p w14:paraId="6EF61310" w14:textId="0D20211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24FF419" wp14:editId="13A850F1">
            <wp:extent cx="9360000" cy="5881153"/>
            <wp:effectExtent l="6032"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rot="16200000">
                      <a:off x="0" y="0"/>
                      <a:ext cx="9360000" cy="5881153"/>
                    </a:xfrm>
                    <a:prstGeom prst="rect">
                      <a:avLst/>
                    </a:prstGeom>
                    <a:noFill/>
                    <a:ln>
                      <a:noFill/>
                    </a:ln>
                  </pic:spPr>
                </pic:pic>
              </a:graphicData>
            </a:graphic>
          </wp:inline>
        </w:drawing>
      </w:r>
    </w:p>
    <w:p w14:paraId="0BE41B78" w14:textId="0D2E12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398C55A" wp14:editId="6FEFC08B">
            <wp:extent cx="9360000" cy="2636755"/>
            <wp:effectExtent l="889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rot="16200000">
                      <a:off x="0" y="0"/>
                      <a:ext cx="9360000" cy="2636755"/>
                    </a:xfrm>
                    <a:prstGeom prst="rect">
                      <a:avLst/>
                    </a:prstGeom>
                    <a:noFill/>
                    <a:ln>
                      <a:noFill/>
                    </a:ln>
                  </pic:spPr>
                </pic:pic>
              </a:graphicData>
            </a:graphic>
          </wp:inline>
        </w:drawing>
      </w:r>
    </w:p>
    <w:p w14:paraId="10244F27" w14:textId="224CBE99" w:rsidR="009F78E6" w:rsidRPr="007B50D3" w:rsidRDefault="009F78E6" w:rsidP="009F78E6">
      <w:pPr>
        <w:jc w:val="right"/>
        <w:rPr>
          <w:rFonts w:ascii="Times New Roman" w:hAnsi="Times New Roman" w:cs="Times New Roman"/>
          <w:sz w:val="28"/>
        </w:rPr>
      </w:pPr>
      <w:r w:rsidRPr="007B50D3">
        <w:rPr>
          <w:rFonts w:ascii="Times New Roman" w:hAnsi="Times New Roman" w:cs="Times New Roman"/>
          <w:sz w:val="28"/>
        </w:rPr>
        <w:lastRenderedPageBreak/>
        <w:t xml:space="preserve">ПРИЛОЖЕНИЕ </w:t>
      </w:r>
      <w:r>
        <w:rPr>
          <w:rFonts w:ascii="Times New Roman" w:hAnsi="Times New Roman" w:cs="Times New Roman"/>
          <w:sz w:val="28"/>
        </w:rPr>
        <w:t>5</w:t>
      </w:r>
    </w:p>
    <w:p w14:paraId="5BFD4935" w14:textId="77777777" w:rsidR="009F78E6" w:rsidRPr="00A8450E" w:rsidRDefault="009F78E6" w:rsidP="009F78E6">
      <w:pPr>
        <w:pStyle w:val="1"/>
        <w:spacing w:line="480" w:lineRule="auto"/>
        <w:jc w:val="center"/>
        <w:rPr>
          <w:rFonts w:ascii="Times New Roman" w:hAnsi="Times New Roman" w:cs="Times New Roman"/>
          <w:color w:val="auto"/>
          <w:sz w:val="28"/>
        </w:rPr>
      </w:pPr>
      <w:bookmarkStart w:id="170" w:name="_Toc512235624"/>
      <w:r w:rsidRPr="00A8450E">
        <w:rPr>
          <w:rFonts w:ascii="Times New Roman" w:hAnsi="Times New Roman" w:cs="Times New Roman"/>
          <w:color w:val="auto"/>
          <w:sz w:val="28"/>
        </w:rPr>
        <w:t>Руководство пользователя</w:t>
      </w:r>
      <w:bookmarkEnd w:id="170"/>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1FDE8247"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3638A161"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3593D9EF" w14:textId="77777777" w:rsidR="009F78E6" w:rsidRPr="00020132"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041C7B8C"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53BC558B"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7B2A8B5C"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2A314EC5" w14:textId="77777777" w:rsidR="009F78E6" w:rsidRDefault="009F78E6" w:rsidP="009F78E6">
      <w:pPr>
        <w:spacing w:after="0" w:line="360" w:lineRule="auto"/>
        <w:jc w:val="both"/>
        <w:rPr>
          <w:rFonts w:ascii="Times New Roman" w:hAnsi="Times New Roman" w:cs="Times New Roman"/>
          <w:sz w:val="28"/>
        </w:rPr>
      </w:pPr>
    </w:p>
    <w:p w14:paraId="40A7A944" w14:textId="77777777" w:rsidR="009F78E6" w:rsidRPr="00020132"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7B157D67" w14:textId="77777777" w:rsidR="009F78E6" w:rsidRDefault="009F78E6" w:rsidP="009F78E6">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3B6D9BC6"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76FDC9AD"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012EEE62" w14:textId="77777777" w:rsidR="009F78E6" w:rsidRDefault="009F78E6" w:rsidP="009F78E6">
      <w:pPr>
        <w:spacing w:after="0" w:line="360" w:lineRule="auto"/>
        <w:ind w:firstLine="708"/>
        <w:jc w:val="both"/>
        <w:rPr>
          <w:rFonts w:ascii="Times New Roman" w:hAnsi="Times New Roman" w:cs="Times New Roman"/>
          <w:sz w:val="28"/>
        </w:rPr>
      </w:pPr>
    </w:p>
    <w:p w14:paraId="007BD4E3"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29A2AD2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60DAA33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3EB3B2C8"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EDE7D5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При оформлении командировки необходимо будет указать дополнительные данные, такие как:</w:t>
      </w:r>
    </w:p>
    <w:p w14:paraId="087A8464"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F359C62"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26BD5450"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48584C71"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7E795A8C"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1093A25A"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0AC802FB"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36271813" w14:textId="77777777" w:rsidR="009F78E6" w:rsidRDefault="009F78E6" w:rsidP="009F78E6">
      <w:pPr>
        <w:spacing w:after="0" w:line="360" w:lineRule="auto"/>
        <w:ind w:firstLine="708"/>
        <w:jc w:val="both"/>
        <w:rPr>
          <w:rFonts w:ascii="Times New Roman" w:hAnsi="Times New Roman" w:cs="Times New Roman"/>
          <w:sz w:val="28"/>
        </w:rPr>
      </w:pPr>
    </w:p>
    <w:p w14:paraId="14D34FEC"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Администратора</w:t>
      </w:r>
    </w:p>
    <w:p w14:paraId="09ADBAF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68EB8D32"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F9498B9"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739BBE65" w14:textId="77777777" w:rsidR="009F78E6" w:rsidRDefault="009F78E6">
      <w:pPr>
        <w:rPr>
          <w:rFonts w:ascii="Times New Roman" w:hAnsi="Times New Roman" w:cs="Times New Roman"/>
          <w:sz w:val="28"/>
          <w:szCs w:val="28"/>
        </w:rPr>
      </w:pPr>
      <w:r>
        <w:rPr>
          <w:rFonts w:ascii="Times New Roman" w:hAnsi="Times New Roman" w:cs="Times New Roman"/>
          <w:sz w:val="28"/>
          <w:szCs w:val="28"/>
        </w:rPr>
        <w:br w:type="page"/>
      </w:r>
    </w:p>
    <w:p w14:paraId="3B8B4242" w14:textId="72B3B7B6" w:rsidR="000E644C" w:rsidRDefault="000E644C" w:rsidP="000E644C">
      <w:pPr>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9F78E6">
        <w:rPr>
          <w:rFonts w:ascii="Times New Roman" w:hAnsi="Times New Roman" w:cs="Times New Roman"/>
          <w:sz w:val="28"/>
          <w:szCs w:val="28"/>
        </w:rPr>
        <w:t>6</w:t>
      </w:r>
    </w:p>
    <w:p w14:paraId="15B05439" w14:textId="07DF7D38" w:rsidR="000E644C" w:rsidRDefault="000E644C" w:rsidP="000E644C">
      <w:pPr>
        <w:jc w:val="center"/>
        <w:rPr>
          <w:rFonts w:ascii="Times New Roman" w:hAnsi="Times New Roman" w:cs="Times New Roman"/>
          <w:sz w:val="28"/>
          <w:szCs w:val="28"/>
        </w:rPr>
      </w:pPr>
      <w:r>
        <w:rPr>
          <w:rFonts w:ascii="Times New Roman" w:hAnsi="Times New Roman" w:cs="Times New Roman"/>
          <w:sz w:val="28"/>
          <w:szCs w:val="28"/>
        </w:rPr>
        <w:t>Спецификации для разработчики</w:t>
      </w:r>
    </w:p>
    <w:p w14:paraId="23D38504" w14:textId="420E608C" w:rsidR="000E644C" w:rsidRDefault="000E644C" w:rsidP="000E644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АО «Сбербанк-Технологии» </w:t>
      </w:r>
      <w:r>
        <w:rPr>
          <w:rFonts w:ascii="Times New Roman" w:hAnsi="Times New Roman" w:cs="Times New Roman"/>
          <w:sz w:val="28"/>
          <w:szCs w:val="28"/>
          <w:lang w:val="en-US"/>
        </w:rPr>
        <w:t>HRSaveTime</w:t>
      </w:r>
      <w:r>
        <w:rPr>
          <w:rFonts w:ascii="Times New Roman" w:hAnsi="Times New Roman" w:cs="Times New Roman"/>
          <w:sz w:val="28"/>
          <w:szCs w:val="28"/>
        </w:rPr>
        <w:t xml:space="preserve"> состоит из двух подпрограмм:</w:t>
      </w:r>
    </w:p>
    <w:p w14:paraId="3C9ABE71" w14:textId="6A092C4C" w:rsidR="000E644C" w:rsidRPr="000E644C"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w:t>
      </w:r>
      <w:r w:rsidR="004F4FD9">
        <w:rPr>
          <w:rFonts w:ascii="Times New Roman" w:hAnsi="Times New Roman" w:cs="Times New Roman"/>
          <w:sz w:val="28"/>
          <w:szCs w:val="28"/>
        </w:rPr>
        <w:t>,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46543A46" w14:textId="2467B8F3" w:rsidR="000E644C" w:rsidRPr="004F4FD9"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sidR="004F4FD9">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w:t>
      </w:r>
      <w:r w:rsidR="008A60F7">
        <w:rPr>
          <w:rFonts w:ascii="Times New Roman" w:hAnsi="Times New Roman" w:cs="Times New Roman"/>
          <w:sz w:val="28"/>
          <w:szCs w:val="28"/>
        </w:rPr>
        <w:t>датчиков считывания пропускных карт.</w:t>
      </w:r>
    </w:p>
    <w:p w14:paraId="5339B6E3" w14:textId="291AF8EA" w:rsidR="004F4FD9" w:rsidRDefault="004F4FD9" w:rsidP="004F4FD9">
      <w:pPr>
        <w:spacing w:after="0" w:line="360" w:lineRule="auto"/>
        <w:jc w:val="both"/>
        <w:rPr>
          <w:rFonts w:ascii="Times New Roman" w:hAnsi="Times New Roman" w:cs="Times New Roman"/>
          <w:sz w:val="28"/>
          <w:szCs w:val="28"/>
        </w:rPr>
      </w:pPr>
    </w:p>
    <w:p w14:paraId="0ACBFF41" w14:textId="47DFDBE7" w:rsidR="004F4FD9" w:rsidRPr="008A60F7" w:rsidRDefault="004F4FD9"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t xml:space="preserve">Описание </w:t>
      </w:r>
      <w:proofErr w:type="spellStart"/>
      <w:r w:rsidRPr="008A60F7">
        <w:rPr>
          <w:rFonts w:ascii="Times New Roman" w:hAnsi="Times New Roman" w:cs="Times New Roman"/>
          <w:sz w:val="28"/>
          <w:szCs w:val="28"/>
        </w:rPr>
        <w:t>HRSaveTimeClient</w:t>
      </w:r>
      <w:proofErr w:type="spellEnd"/>
    </w:p>
    <w:p w14:paraId="39F25BE8" w14:textId="318A215E" w:rsidR="004F4FD9"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004F4FD9"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004F4FD9"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B2EF0BD" w14:textId="77777777" w:rsidR="008A60F7" w:rsidRDefault="008A60F7" w:rsidP="008A60F7">
      <w:pPr>
        <w:spacing w:after="0" w:line="360" w:lineRule="auto"/>
        <w:ind w:firstLine="425"/>
        <w:jc w:val="both"/>
        <w:rPr>
          <w:rFonts w:ascii="Times New Roman" w:hAnsi="Times New Roman" w:cs="Times New Roman"/>
          <w:sz w:val="28"/>
          <w:szCs w:val="28"/>
        </w:rPr>
      </w:pPr>
    </w:p>
    <w:p w14:paraId="310182E2" w14:textId="72D6311D"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1</w:t>
      </w:r>
    </w:p>
    <w:p w14:paraId="1E27170E" w14:textId="15A87168"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1C81E001" w14:textId="77777777" w:rsidTr="008A60F7">
        <w:tc>
          <w:tcPr>
            <w:tcW w:w="4785" w:type="dxa"/>
          </w:tcPr>
          <w:p w14:paraId="369365D4" w14:textId="72E5683E"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4FB637A7" w14:textId="465DB461"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23CE14F" w14:textId="77777777" w:rsidTr="008A60F7">
        <w:tc>
          <w:tcPr>
            <w:tcW w:w="4785" w:type="dxa"/>
          </w:tcPr>
          <w:p w14:paraId="3D7B5424" w14:textId="77777777" w:rsidR="008A60F7" w:rsidRDefault="008A60F7" w:rsidP="008A60F7">
            <w:pPr>
              <w:spacing w:line="360" w:lineRule="auto"/>
              <w:jc w:val="center"/>
              <w:rPr>
                <w:rFonts w:ascii="Times New Roman" w:hAnsi="Times New Roman" w:cs="Times New Roman"/>
                <w:sz w:val="28"/>
                <w:szCs w:val="28"/>
              </w:rPr>
            </w:pPr>
          </w:p>
        </w:tc>
        <w:tc>
          <w:tcPr>
            <w:tcW w:w="4786" w:type="dxa"/>
          </w:tcPr>
          <w:p w14:paraId="3F57B162" w14:textId="77777777" w:rsidR="008A60F7" w:rsidRDefault="008A60F7" w:rsidP="008A60F7">
            <w:pPr>
              <w:spacing w:line="360" w:lineRule="auto"/>
              <w:jc w:val="center"/>
              <w:rPr>
                <w:rFonts w:ascii="Times New Roman" w:hAnsi="Times New Roman" w:cs="Times New Roman"/>
                <w:sz w:val="28"/>
                <w:szCs w:val="28"/>
              </w:rPr>
            </w:pPr>
          </w:p>
        </w:tc>
      </w:tr>
    </w:tbl>
    <w:p w14:paraId="7A135EDF" w14:textId="272428CF" w:rsidR="008A60F7" w:rsidRDefault="008A60F7" w:rsidP="008A60F7">
      <w:pPr>
        <w:spacing w:after="0" w:line="360" w:lineRule="auto"/>
        <w:ind w:firstLine="425"/>
        <w:rPr>
          <w:rFonts w:ascii="Times New Roman" w:hAnsi="Times New Roman" w:cs="Times New Roman"/>
          <w:sz w:val="28"/>
          <w:szCs w:val="28"/>
        </w:rPr>
      </w:pPr>
    </w:p>
    <w:p w14:paraId="4079EE06" w14:textId="247F6A1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2</w:t>
      </w:r>
    </w:p>
    <w:p w14:paraId="20AD2AB5" w14:textId="67626DEC"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1BDEE315" w14:textId="77777777" w:rsidTr="00A9476A">
        <w:tc>
          <w:tcPr>
            <w:tcW w:w="4785" w:type="dxa"/>
          </w:tcPr>
          <w:p w14:paraId="2E4C2305" w14:textId="2A3B0400"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9E8324F"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0BFD076A" w14:textId="77777777" w:rsidTr="00A9476A">
        <w:tc>
          <w:tcPr>
            <w:tcW w:w="4785" w:type="dxa"/>
          </w:tcPr>
          <w:p w14:paraId="50BA631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19772CC3" w14:textId="77777777" w:rsidR="008A60F7" w:rsidRDefault="008A60F7" w:rsidP="00A9476A">
            <w:pPr>
              <w:spacing w:line="360" w:lineRule="auto"/>
              <w:jc w:val="center"/>
              <w:rPr>
                <w:rFonts w:ascii="Times New Roman" w:hAnsi="Times New Roman" w:cs="Times New Roman"/>
                <w:sz w:val="28"/>
                <w:szCs w:val="28"/>
              </w:rPr>
            </w:pPr>
          </w:p>
        </w:tc>
      </w:tr>
    </w:tbl>
    <w:p w14:paraId="313E5CC6" w14:textId="42118404" w:rsidR="008A60F7" w:rsidRDefault="008A60F7" w:rsidP="008A60F7">
      <w:pPr>
        <w:spacing w:after="0" w:line="360" w:lineRule="auto"/>
        <w:ind w:firstLine="425"/>
        <w:rPr>
          <w:rFonts w:ascii="Times New Roman" w:hAnsi="Times New Roman" w:cs="Times New Roman"/>
          <w:sz w:val="28"/>
          <w:szCs w:val="28"/>
        </w:rPr>
      </w:pPr>
    </w:p>
    <w:p w14:paraId="3622325D" w14:textId="4360C88F" w:rsidR="008A60F7" w:rsidRPr="008A60F7" w:rsidRDefault="008A60F7"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lastRenderedPageBreak/>
        <w:t xml:space="preserve">Описание </w:t>
      </w:r>
      <w:proofErr w:type="spellStart"/>
      <w:r>
        <w:rPr>
          <w:rFonts w:ascii="Times New Roman" w:hAnsi="Times New Roman" w:cs="Times New Roman"/>
          <w:sz w:val="28"/>
          <w:szCs w:val="28"/>
          <w:lang w:val="en-US"/>
        </w:rPr>
        <w:t>HRSaveTimeServer</w:t>
      </w:r>
      <w:proofErr w:type="spellEnd"/>
    </w:p>
    <w:p w14:paraId="58F2D86D" w14:textId="213AAA16" w:rsidR="008A60F7"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нформации со считывающий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629BC61D" w14:textId="77777777" w:rsidR="008A60F7" w:rsidRPr="008A60F7" w:rsidRDefault="008A60F7" w:rsidP="008A60F7">
      <w:pPr>
        <w:spacing w:after="0" w:line="360" w:lineRule="auto"/>
        <w:ind w:firstLine="425"/>
        <w:jc w:val="both"/>
        <w:rPr>
          <w:rFonts w:ascii="Times New Roman" w:hAnsi="Times New Roman" w:cs="Times New Roman"/>
          <w:sz w:val="28"/>
          <w:szCs w:val="28"/>
        </w:rPr>
      </w:pPr>
    </w:p>
    <w:p w14:paraId="4CDA1B70" w14:textId="7980668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665B635D"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3D95B4EA" w14:textId="77777777" w:rsidTr="00A9476A">
        <w:tc>
          <w:tcPr>
            <w:tcW w:w="4785" w:type="dxa"/>
          </w:tcPr>
          <w:p w14:paraId="5AFFD228"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232E2D89"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FF13D" w14:textId="77777777" w:rsidTr="00A9476A">
        <w:tc>
          <w:tcPr>
            <w:tcW w:w="4785" w:type="dxa"/>
          </w:tcPr>
          <w:p w14:paraId="334A4E2C"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44A5CDAB" w14:textId="77777777" w:rsidR="008A60F7" w:rsidRDefault="008A60F7" w:rsidP="00A9476A">
            <w:pPr>
              <w:spacing w:line="360" w:lineRule="auto"/>
              <w:jc w:val="center"/>
              <w:rPr>
                <w:rFonts w:ascii="Times New Roman" w:hAnsi="Times New Roman" w:cs="Times New Roman"/>
                <w:sz w:val="28"/>
                <w:szCs w:val="28"/>
              </w:rPr>
            </w:pPr>
          </w:p>
        </w:tc>
      </w:tr>
    </w:tbl>
    <w:p w14:paraId="35025922" w14:textId="77777777" w:rsidR="008A60F7" w:rsidRDefault="008A60F7" w:rsidP="008A60F7">
      <w:pPr>
        <w:spacing w:after="0" w:line="360" w:lineRule="auto"/>
        <w:ind w:firstLine="425"/>
        <w:rPr>
          <w:rFonts w:ascii="Times New Roman" w:hAnsi="Times New Roman" w:cs="Times New Roman"/>
          <w:sz w:val="28"/>
          <w:szCs w:val="28"/>
        </w:rPr>
      </w:pPr>
    </w:p>
    <w:p w14:paraId="43662851" w14:textId="3891655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41258E2E"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7B8B3E0E" w14:textId="77777777" w:rsidTr="00A9476A">
        <w:tc>
          <w:tcPr>
            <w:tcW w:w="4785" w:type="dxa"/>
          </w:tcPr>
          <w:p w14:paraId="58CC63FC"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4249C41"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35E02" w14:textId="77777777" w:rsidTr="00A9476A">
        <w:tc>
          <w:tcPr>
            <w:tcW w:w="4785" w:type="dxa"/>
          </w:tcPr>
          <w:p w14:paraId="27D8942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3AB75EFA" w14:textId="77777777" w:rsidR="008A60F7" w:rsidRDefault="008A60F7" w:rsidP="00A9476A">
            <w:pPr>
              <w:spacing w:line="360" w:lineRule="auto"/>
              <w:jc w:val="center"/>
              <w:rPr>
                <w:rFonts w:ascii="Times New Roman" w:hAnsi="Times New Roman" w:cs="Times New Roman"/>
                <w:sz w:val="28"/>
                <w:szCs w:val="28"/>
              </w:rPr>
            </w:pPr>
          </w:p>
        </w:tc>
      </w:tr>
    </w:tbl>
    <w:p w14:paraId="3E78B872" w14:textId="45CF3CBE" w:rsidR="00EE4F11" w:rsidRDefault="00EE4F11" w:rsidP="00EE4F11">
      <w:pPr>
        <w:spacing w:after="0" w:line="360" w:lineRule="auto"/>
        <w:ind w:firstLine="425"/>
        <w:rPr>
          <w:rFonts w:ascii="Times New Roman" w:hAnsi="Times New Roman" w:cs="Times New Roman"/>
          <w:sz w:val="28"/>
          <w:szCs w:val="28"/>
        </w:rPr>
      </w:pPr>
    </w:p>
    <w:p w14:paraId="3A5A265B" w14:textId="77777777" w:rsidR="00EE4F11" w:rsidRDefault="00EE4F11">
      <w:pPr>
        <w:rPr>
          <w:rFonts w:ascii="Times New Roman" w:hAnsi="Times New Roman" w:cs="Times New Roman"/>
          <w:sz w:val="28"/>
          <w:szCs w:val="28"/>
        </w:rPr>
      </w:pPr>
      <w:r>
        <w:rPr>
          <w:rFonts w:ascii="Times New Roman" w:hAnsi="Times New Roman" w:cs="Times New Roman"/>
          <w:sz w:val="28"/>
          <w:szCs w:val="28"/>
        </w:rPr>
        <w:br w:type="page"/>
      </w:r>
    </w:p>
    <w:p w14:paraId="1762D698" w14:textId="5A342D6A" w:rsidR="008A60F7"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9F78E6">
        <w:rPr>
          <w:rFonts w:ascii="Times New Roman" w:hAnsi="Times New Roman" w:cs="Times New Roman"/>
          <w:sz w:val="28"/>
          <w:szCs w:val="28"/>
        </w:rPr>
        <w:t>7</w:t>
      </w:r>
    </w:p>
    <w:p w14:paraId="7DCC7CD8" w14:textId="512E298B" w:rsidR="00EE4F11" w:rsidRDefault="00EE4F11" w:rsidP="00EE4F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14:paraId="02BDA63E" w14:textId="77777777" w:rsidTr="00EE4F11">
        <w:tc>
          <w:tcPr>
            <w:tcW w:w="3190" w:type="dxa"/>
            <w:vAlign w:val="center"/>
          </w:tcPr>
          <w:p w14:paraId="09CB2261" w14:textId="7BE8BC32"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Обозначение</w:t>
            </w:r>
          </w:p>
        </w:tc>
        <w:tc>
          <w:tcPr>
            <w:tcW w:w="3190" w:type="dxa"/>
            <w:vAlign w:val="center"/>
          </w:tcPr>
          <w:p w14:paraId="50F2A553" w14:textId="63E08555"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Наименование</w:t>
            </w:r>
          </w:p>
        </w:tc>
        <w:tc>
          <w:tcPr>
            <w:tcW w:w="3191" w:type="dxa"/>
            <w:vAlign w:val="center"/>
          </w:tcPr>
          <w:p w14:paraId="07BD42F0" w14:textId="127C7D6B"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мечание</w:t>
            </w:r>
          </w:p>
        </w:tc>
      </w:tr>
      <w:tr w:rsidR="00EE4F11" w14:paraId="71D66824" w14:textId="77777777" w:rsidTr="00EE4F11">
        <w:tc>
          <w:tcPr>
            <w:tcW w:w="9571" w:type="dxa"/>
            <w:gridSpan w:val="3"/>
            <w:vAlign w:val="center"/>
          </w:tcPr>
          <w:p w14:paraId="6FA396A0" w14:textId="1FDCBC56"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Документация</w:t>
            </w:r>
          </w:p>
        </w:tc>
      </w:tr>
      <w:tr w:rsidR="00EE4F11" w14:paraId="7283B45F" w14:textId="77777777" w:rsidTr="00EE4F11">
        <w:tc>
          <w:tcPr>
            <w:tcW w:w="3190" w:type="dxa"/>
            <w:vAlign w:val="center"/>
          </w:tcPr>
          <w:p w14:paraId="493359D1" w14:textId="493B1D2B"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486396" w:rsidRDefault="00486396"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азработка п</w:t>
            </w:r>
            <w:r w:rsidRPr="00486396">
              <w:rPr>
                <w:rFonts w:ascii="Times New Roman" w:hAnsi="Times New Roman" w:cs="Times New Roman"/>
                <w:sz w:val="28"/>
                <w:szCs w:val="28"/>
              </w:rPr>
              <w:t>одсистема учета рабочего времени и местоположения сотрудников АО «Сбербанк-Технологии</w:t>
            </w:r>
            <w:r>
              <w:rPr>
                <w:rFonts w:ascii="Times New Roman" w:hAnsi="Times New Roman" w:cs="Times New Roman"/>
                <w:sz w:val="28"/>
                <w:szCs w:val="28"/>
              </w:rPr>
              <w:t>»</w:t>
            </w:r>
          </w:p>
        </w:tc>
      </w:tr>
      <w:tr w:rsidR="00EE4F11" w:rsidRPr="00FF34F5" w14:paraId="504C1C00" w14:textId="77777777" w:rsidTr="00EE4F11">
        <w:tc>
          <w:tcPr>
            <w:tcW w:w="3190" w:type="dxa"/>
            <w:vAlign w:val="center"/>
          </w:tcPr>
          <w:p w14:paraId="0DCD8055" w14:textId="0FD3837A"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1</w:t>
            </w:r>
          </w:p>
        </w:tc>
        <w:tc>
          <w:tcPr>
            <w:tcW w:w="3190" w:type="dxa"/>
            <w:vAlign w:val="center"/>
          </w:tcPr>
          <w:p w14:paraId="1FC0FEF8" w14:textId="6C5198D1"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хническое задание</w:t>
            </w:r>
          </w:p>
        </w:tc>
        <w:tc>
          <w:tcPr>
            <w:tcW w:w="3191" w:type="dxa"/>
            <w:vAlign w:val="center"/>
          </w:tcPr>
          <w:p w14:paraId="4A022B83" w14:textId="13585D69" w:rsidR="00EE4F11" w:rsidRPr="00FF34F5" w:rsidRDefault="00486396" w:rsidP="00EE4F11">
            <w:pPr>
              <w:spacing w:line="360" w:lineRule="auto"/>
              <w:jc w:val="center"/>
              <w:rPr>
                <w:rFonts w:ascii="Times New Roman" w:hAnsi="Times New Roman" w:cs="Times New Roman"/>
                <w:sz w:val="28"/>
                <w:szCs w:val="28"/>
              </w:rPr>
            </w:pPr>
            <w:r w:rsidRPr="00486396">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EE4F11" w:rsidRPr="00AE23C9" w14:paraId="134C4689" w14:textId="77777777" w:rsidTr="00EE4F11">
        <w:tc>
          <w:tcPr>
            <w:tcW w:w="3190" w:type="dxa"/>
            <w:vAlign w:val="center"/>
          </w:tcPr>
          <w:p w14:paraId="409F3CB7" w14:textId="3292A24C"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2</w:t>
            </w:r>
          </w:p>
        </w:tc>
        <w:tc>
          <w:tcPr>
            <w:tcW w:w="3190" w:type="dxa"/>
            <w:vAlign w:val="center"/>
          </w:tcPr>
          <w:p w14:paraId="37E9080F" w14:textId="3808B6D5"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кст программы</w:t>
            </w:r>
          </w:p>
        </w:tc>
        <w:tc>
          <w:tcPr>
            <w:tcW w:w="3191" w:type="dxa"/>
            <w:vAlign w:val="center"/>
          </w:tcPr>
          <w:p w14:paraId="01E6EE30" w14:textId="2DBBD9CD" w:rsidR="00EE4F11" w:rsidRPr="00486396" w:rsidRDefault="00486396" w:rsidP="00EE4F11">
            <w:pPr>
              <w:spacing w:line="360" w:lineRule="auto"/>
              <w:jc w:val="center"/>
              <w:rPr>
                <w:rFonts w:ascii="Times New Roman" w:hAnsi="Times New Roman" w:cs="Times New Roman"/>
                <w:sz w:val="28"/>
                <w:szCs w:val="28"/>
                <w:lang w:val="en-US"/>
              </w:rPr>
            </w:pPr>
            <w:r w:rsidRPr="00FF34F5">
              <w:rPr>
                <w:rFonts w:ascii="Times New Roman" w:hAnsi="Times New Roman" w:cs="Times New Roman"/>
                <w:sz w:val="28"/>
                <w:szCs w:val="28"/>
              </w:rPr>
              <w:t>Содержит</w:t>
            </w:r>
            <w:r w:rsidRPr="00486396">
              <w:rPr>
                <w:rFonts w:ascii="Times New Roman" w:hAnsi="Times New Roman" w:cs="Times New Roman"/>
                <w:sz w:val="28"/>
                <w:szCs w:val="28"/>
                <w:lang w:val="en-US"/>
              </w:rPr>
              <w:t xml:space="preserve"> </w:t>
            </w:r>
            <w:r w:rsidRPr="00FF34F5">
              <w:rPr>
                <w:rFonts w:ascii="Times New Roman" w:hAnsi="Times New Roman" w:cs="Times New Roman"/>
                <w:sz w:val="28"/>
                <w:szCs w:val="28"/>
              </w:rPr>
              <w:t>текст</w:t>
            </w:r>
            <w:r w:rsidRPr="00486396">
              <w:rPr>
                <w:rFonts w:ascii="Times New Roman" w:hAnsi="Times New Roman" w:cs="Times New Roman"/>
                <w:sz w:val="28"/>
                <w:szCs w:val="28"/>
                <w:lang w:val="en-US"/>
              </w:rPr>
              <w:t xml:space="preserve"> </w:t>
            </w:r>
            <w:r>
              <w:rPr>
                <w:rFonts w:ascii="Times New Roman" w:hAnsi="Times New Roman" w:cs="Times New Roman"/>
                <w:sz w:val="28"/>
                <w:szCs w:val="28"/>
              </w:rPr>
              <w:t>программ</w:t>
            </w:r>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e</w:t>
            </w:r>
            <w:r>
              <w:rPr>
                <w:rFonts w:ascii="Times New Roman" w:hAnsi="Times New Roman" w:cs="Times New Roman"/>
                <w:sz w:val="28"/>
                <w:szCs w:val="28"/>
                <w:lang w:val="en-US"/>
              </w:rPr>
              <w:t>Client</w:t>
            </w:r>
            <w:proofErr w:type="spellEnd"/>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w:t>
            </w:r>
            <w:r>
              <w:rPr>
                <w:rFonts w:ascii="Times New Roman" w:hAnsi="Times New Roman" w:cs="Times New Roman"/>
                <w:sz w:val="28"/>
                <w:szCs w:val="28"/>
                <w:lang w:val="en-US"/>
              </w:rPr>
              <w:t>eServer</w:t>
            </w:r>
            <w:proofErr w:type="spellEnd"/>
          </w:p>
        </w:tc>
      </w:tr>
      <w:tr w:rsidR="00FF34F5" w14:paraId="17B8CD9A" w14:textId="77777777" w:rsidTr="00EE4F11">
        <w:tc>
          <w:tcPr>
            <w:tcW w:w="3190" w:type="dxa"/>
            <w:vAlign w:val="center"/>
          </w:tcPr>
          <w:p w14:paraId="4DCC1772" w14:textId="2EA8C55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3</w:t>
            </w:r>
          </w:p>
        </w:tc>
        <w:tc>
          <w:tcPr>
            <w:tcW w:w="3190" w:type="dxa"/>
            <w:vAlign w:val="center"/>
          </w:tcPr>
          <w:p w14:paraId="29AC4B27" w14:textId="382204FE"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оцесс нормализации БД</w:t>
            </w:r>
          </w:p>
        </w:tc>
        <w:tc>
          <w:tcPr>
            <w:tcW w:w="3191" w:type="dxa"/>
            <w:vAlign w:val="center"/>
          </w:tcPr>
          <w:p w14:paraId="51CBEFBC" w14:textId="77777777" w:rsidR="00FF34F5" w:rsidRDefault="00FF34F5" w:rsidP="00EE4F11">
            <w:pPr>
              <w:spacing w:line="360" w:lineRule="auto"/>
              <w:jc w:val="center"/>
              <w:rPr>
                <w:rFonts w:ascii="Times New Roman" w:hAnsi="Times New Roman" w:cs="Times New Roman"/>
                <w:sz w:val="28"/>
                <w:szCs w:val="28"/>
              </w:rPr>
            </w:pPr>
          </w:p>
        </w:tc>
      </w:tr>
      <w:tr w:rsidR="00FF34F5" w14:paraId="5C2DC431" w14:textId="77777777" w:rsidTr="00EE4F11">
        <w:tc>
          <w:tcPr>
            <w:tcW w:w="3190" w:type="dxa"/>
            <w:vAlign w:val="center"/>
          </w:tcPr>
          <w:p w14:paraId="5EB91A72" w14:textId="2523BD19"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4</w:t>
            </w:r>
          </w:p>
        </w:tc>
        <w:tc>
          <w:tcPr>
            <w:tcW w:w="3190" w:type="dxa"/>
            <w:vAlign w:val="center"/>
          </w:tcPr>
          <w:p w14:paraId="7E386ED0" w14:textId="7784248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E747C6"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Руководство пользователя для </w:t>
            </w:r>
            <w:r>
              <w:rPr>
                <w:rFonts w:ascii="Times New Roman" w:hAnsi="Times New Roman" w:cs="Times New Roman"/>
                <w:sz w:val="28"/>
                <w:szCs w:val="28"/>
              </w:rPr>
              <w:t>сотрудника</w:t>
            </w:r>
            <w:r w:rsidRPr="00E747C6">
              <w:rPr>
                <w:rFonts w:ascii="Times New Roman" w:hAnsi="Times New Roman" w:cs="Times New Roman"/>
                <w:sz w:val="28"/>
                <w:szCs w:val="28"/>
              </w:rPr>
              <w:t xml:space="preserve">, </w:t>
            </w:r>
            <w:proofErr w:type="spellStart"/>
            <w:r>
              <w:rPr>
                <w:rFonts w:ascii="Times New Roman" w:hAnsi="Times New Roman" w:cs="Times New Roman"/>
                <w:sz w:val="28"/>
                <w:szCs w:val="28"/>
              </w:rPr>
              <w:t>СисАдмина</w:t>
            </w:r>
            <w:proofErr w:type="spellEnd"/>
            <w:r>
              <w:rPr>
                <w:rFonts w:ascii="Times New Roman" w:hAnsi="Times New Roman" w:cs="Times New Roman"/>
                <w:sz w:val="28"/>
                <w:szCs w:val="28"/>
              </w:rPr>
              <w:t xml:space="preserve"> 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а.</w:t>
            </w:r>
          </w:p>
        </w:tc>
      </w:tr>
      <w:tr w:rsidR="00FF34F5" w14:paraId="52F158A1" w14:textId="77777777" w:rsidTr="00EE4F11">
        <w:tc>
          <w:tcPr>
            <w:tcW w:w="3190" w:type="dxa"/>
            <w:vAlign w:val="center"/>
          </w:tcPr>
          <w:p w14:paraId="1E98ABA5" w14:textId="1C6F8F4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lastRenderedPageBreak/>
              <w:t>Приложение 5</w:t>
            </w:r>
          </w:p>
        </w:tc>
        <w:tc>
          <w:tcPr>
            <w:tcW w:w="3190" w:type="dxa"/>
            <w:vAlign w:val="center"/>
          </w:tcPr>
          <w:p w14:paraId="61FD9DB9" w14:textId="6E5920E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я для разработчика</w:t>
            </w:r>
          </w:p>
        </w:tc>
        <w:tc>
          <w:tcPr>
            <w:tcW w:w="3191" w:type="dxa"/>
            <w:vAlign w:val="center"/>
          </w:tcPr>
          <w:p w14:paraId="5998B8AB" w14:textId="29BA4A4B" w:rsidR="00FF34F5"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Содержит описание назначения </w:t>
            </w:r>
            <w:r w:rsidR="00206C04">
              <w:rPr>
                <w:rFonts w:ascii="Times New Roman" w:hAnsi="Times New Roman" w:cs="Times New Roman"/>
                <w:sz w:val="28"/>
                <w:szCs w:val="28"/>
              </w:rPr>
              <w:t>подпрограмм</w:t>
            </w:r>
            <w:r w:rsidRPr="00E747C6">
              <w:rPr>
                <w:rFonts w:ascii="Times New Roman" w:hAnsi="Times New Roman" w:cs="Times New Roman"/>
                <w:sz w:val="28"/>
                <w:szCs w:val="28"/>
              </w:rPr>
              <w:t xml:space="preserve"> и </w:t>
            </w:r>
            <w:r w:rsidR="00206C04">
              <w:rPr>
                <w:rFonts w:ascii="Times New Roman" w:hAnsi="Times New Roman" w:cs="Times New Roman"/>
                <w:sz w:val="28"/>
                <w:szCs w:val="28"/>
              </w:rPr>
              <w:t xml:space="preserve">их </w:t>
            </w:r>
            <w:r w:rsidRPr="00E747C6">
              <w:rPr>
                <w:rFonts w:ascii="Times New Roman" w:hAnsi="Times New Roman" w:cs="Times New Roman"/>
                <w:sz w:val="28"/>
                <w:szCs w:val="28"/>
              </w:rPr>
              <w:t xml:space="preserve">функций </w:t>
            </w:r>
          </w:p>
        </w:tc>
      </w:tr>
    </w:tbl>
    <w:p w14:paraId="38910110" w14:textId="77777777" w:rsidR="00EE4F11" w:rsidRPr="008A60F7" w:rsidRDefault="00EE4F11" w:rsidP="00EE4F11">
      <w:pPr>
        <w:spacing w:after="0" w:line="360" w:lineRule="auto"/>
        <w:ind w:firstLine="425"/>
        <w:jc w:val="center"/>
        <w:rPr>
          <w:rFonts w:ascii="Times New Roman" w:hAnsi="Times New Roman" w:cs="Times New Roman"/>
          <w:sz w:val="28"/>
          <w:szCs w:val="28"/>
        </w:rPr>
      </w:pPr>
    </w:p>
    <w:sectPr w:rsidR="00EE4F11" w:rsidRPr="008A60F7" w:rsidSect="009F1B4A">
      <w:headerReference w:type="default" r:id="rId119"/>
      <w:headerReference w:type="first" r:id="rId120"/>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9" w:author="Белов Антон Сергеевич" w:date="2018-06-04T11:46:00Z" w:initials="БАС">
    <w:p w14:paraId="6358ECFC" w14:textId="3B1939CB" w:rsidR="00AE23C9" w:rsidRDefault="00AE23C9">
      <w:pPr>
        <w:pStyle w:val="af5"/>
      </w:pPr>
      <w:r>
        <w:rPr>
          <w:rStyle w:val="af4"/>
        </w:rPr>
        <w:annotationRef/>
      </w:r>
      <w:r>
        <w:t>п\п</w:t>
      </w:r>
    </w:p>
  </w:comment>
  <w:comment w:id="120" w:author="Белов Антон Сергеевич" w:date="2018-06-04T11:47:00Z" w:initials="БАС">
    <w:p w14:paraId="7FE99370" w14:textId="6D00D68E" w:rsidR="00AE23C9" w:rsidRDefault="00AE23C9">
      <w:pPr>
        <w:pStyle w:val="af5"/>
      </w:pPr>
      <w:r>
        <w:rPr>
          <w:rStyle w:val="af4"/>
        </w:rPr>
        <w:annotationRef/>
      </w:r>
      <w:r>
        <w:t>Переделать согласно 3НФ</w:t>
      </w:r>
    </w:p>
  </w:comment>
  <w:comment w:id="121" w:author="Белов Антон Сергеевич" w:date="2018-06-04T11:47:00Z" w:initials="БАС">
    <w:p w14:paraId="7C85EA75" w14:textId="318C1D81" w:rsidR="00AE23C9" w:rsidRPr="00BA7CAA" w:rsidRDefault="00AE23C9">
      <w:pPr>
        <w:pStyle w:val="af5"/>
      </w:pPr>
      <w:r>
        <w:rPr>
          <w:rStyle w:val="af4"/>
        </w:rPr>
        <w:annotationRef/>
      </w:r>
      <w:r>
        <w:t xml:space="preserve">Написать про хеширование </w:t>
      </w:r>
      <w:r>
        <w:rPr>
          <w:lang w:val="en-US"/>
        </w:rPr>
        <w:t>SHA</w:t>
      </w:r>
      <w:r w:rsidRPr="00BA7CAA">
        <w:t>1</w:t>
      </w:r>
    </w:p>
  </w:comment>
  <w:comment w:id="136" w:author="Белов Антон Сергеевич" w:date="2018-06-04T11:51:00Z" w:initials="БАС">
    <w:p w14:paraId="574381C4" w14:textId="56521E97" w:rsidR="00AE23C9" w:rsidRDefault="00AE23C9">
      <w:pPr>
        <w:pStyle w:val="af5"/>
      </w:pPr>
      <w:r>
        <w:rPr>
          <w:rStyle w:val="af4"/>
        </w:rPr>
        <w:annotationRef/>
      </w:r>
      <w:r>
        <w:t>Проставить приватность данных</w:t>
      </w:r>
    </w:p>
  </w:comment>
  <w:comment w:id="137" w:author="Белов Антон Сергеевич" w:date="2018-06-04T11:51:00Z" w:initials="БАС">
    <w:p w14:paraId="37326FBE" w14:textId="3C20F428" w:rsidR="00AE23C9" w:rsidRDefault="00AE23C9">
      <w:pPr>
        <w:pStyle w:val="af5"/>
      </w:pPr>
      <w:r>
        <w:rPr>
          <w:rStyle w:val="af4"/>
        </w:rPr>
        <w:annotationRef/>
      </w:r>
      <w:r>
        <w:t>С формой связь - агрегация</w:t>
      </w:r>
      <w:r>
        <w:rPr>
          <w:vanish/>
        </w:rPr>
        <w:t>Привести в божеский вид + дополнить до 20 штуки и настройки, до эксплоатации кает альтернативный поток</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p>
  </w:comment>
  <w:comment w:id="138" w:author="Белов Антон Сергеевич" w:date="2018-06-04T11:51:00Z" w:initials="БАС">
    <w:p w14:paraId="2099F2C3" w14:textId="01E48797" w:rsidR="00AE23C9" w:rsidRPr="002854C8" w:rsidRDefault="00AE23C9">
      <w:pPr>
        <w:pStyle w:val="af5"/>
      </w:pPr>
      <w:r>
        <w:rPr>
          <w:rStyle w:val="af4"/>
        </w:rPr>
        <w:annotationRef/>
      </w:r>
      <w:r>
        <w:t xml:space="preserve">Переделать на </w:t>
      </w:r>
      <w:proofErr w:type="spellStart"/>
      <w:r>
        <w:t>англ</w:t>
      </w:r>
      <w:proofErr w:type="spellEnd"/>
      <w:r>
        <w:t xml:space="preserve"> (как в БД)</w:t>
      </w:r>
    </w:p>
  </w:comment>
  <w:comment w:id="139" w:author="Белов Антон Сергеевич" w:date="2018-06-04T11:52:00Z" w:initials="БАС">
    <w:p w14:paraId="276C700E" w14:textId="3A80AE38" w:rsidR="00AE23C9" w:rsidRDefault="00AE23C9">
      <w:pPr>
        <w:pStyle w:val="af5"/>
      </w:pPr>
      <w:r>
        <w:rPr>
          <w:rStyle w:val="af4"/>
        </w:rPr>
        <w:annotationRef/>
      </w:r>
      <w:r>
        <w:t>Авторизация связана с формой просмотра профиля</w:t>
      </w:r>
    </w:p>
  </w:comment>
  <w:comment w:id="140" w:author="Белов Антон Сергеевич" w:date="2018-06-04T13:42:00Z" w:initials="БАС">
    <w:p w14:paraId="3C284644" w14:textId="10B36DE0" w:rsidR="00AE23C9" w:rsidRDefault="00AE23C9">
      <w:pPr>
        <w:pStyle w:val="af5"/>
      </w:pPr>
      <w:r>
        <w:rPr>
          <w:rStyle w:val="af4"/>
        </w:rPr>
        <w:annotationRef/>
      </w:r>
      <w:r>
        <w:t xml:space="preserve">Переделанная </w:t>
      </w:r>
    </w:p>
  </w:comment>
  <w:comment w:id="152" w:author="Белов Антон Сергеевич" w:date="2018-06-04T13:48:00Z" w:initials="БАС">
    <w:p w14:paraId="56CD512F" w14:textId="126B36DA" w:rsidR="00AE23C9" w:rsidRDefault="00AE23C9">
      <w:pPr>
        <w:pStyle w:val="af5"/>
      </w:pPr>
      <w:r>
        <w:rPr>
          <w:rStyle w:val="af4"/>
        </w:rPr>
        <w:annotationRef/>
      </w:r>
      <w:r>
        <w:t>Попробовать переделать</w:t>
      </w:r>
    </w:p>
  </w:comment>
  <w:comment w:id="155" w:author="Белов Антон Сергеевич" w:date="2018-06-04T13:52:00Z" w:initials="БАС">
    <w:p w14:paraId="62E3FB06" w14:textId="38E04AAE" w:rsidR="00AE23C9" w:rsidRDefault="00AE23C9">
      <w:pPr>
        <w:pStyle w:val="af5"/>
      </w:pPr>
      <w:r>
        <w:rPr>
          <w:rStyle w:val="af4"/>
        </w:rPr>
        <w:annotationRef/>
      </w:r>
      <w:r>
        <w:t>У формул нужны цифры (ссылки)</w:t>
      </w:r>
    </w:p>
  </w:comment>
  <w:comment w:id="158" w:author="Белов Антон Сергеевич" w:date="2018-06-04T13:56:00Z" w:initials="БАС">
    <w:p w14:paraId="1B2BF4C7" w14:textId="22009C96" w:rsidR="00AE23C9" w:rsidRDefault="00AE23C9">
      <w:pPr>
        <w:pStyle w:val="af5"/>
      </w:pPr>
      <w:r>
        <w:rPr>
          <w:rStyle w:val="af4"/>
        </w:rPr>
        <w:annotationRef/>
      </w:r>
      <w:r>
        <w:t>Привести в божеский вид + дополнить до 20 штук</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358ECFC" w15:done="0"/>
  <w15:commentEx w15:paraId="7FE99370" w15:done="0"/>
  <w15:commentEx w15:paraId="7C85EA75" w15:done="0"/>
  <w15:commentEx w15:paraId="574381C4" w15:done="0"/>
  <w15:commentEx w15:paraId="37326FBE" w15:done="0"/>
  <w15:commentEx w15:paraId="2099F2C3" w15:done="0"/>
  <w15:commentEx w15:paraId="276C700E" w15:done="0"/>
  <w15:commentEx w15:paraId="3C284644" w15:done="0"/>
  <w15:commentEx w15:paraId="56CD512F" w15:done="0"/>
  <w15:commentEx w15:paraId="62E3FB06" w15:done="0"/>
  <w15:commentEx w15:paraId="1B2BF4C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58ECFC" w16cid:durableId="1EC184A4"/>
  <w16cid:commentId w16cid:paraId="7FE99370" w16cid:durableId="1EC184A7"/>
  <w16cid:commentId w16cid:paraId="7C85EA75" w16cid:durableId="1EC184A9"/>
  <w16cid:commentId w16cid:paraId="574381C4" w16cid:durableId="1EC184AA"/>
  <w16cid:commentId w16cid:paraId="37326FBE" w16cid:durableId="1EC184AB"/>
  <w16cid:commentId w16cid:paraId="2099F2C3" w16cid:durableId="1EC184AC"/>
  <w16cid:commentId w16cid:paraId="276C700E" w16cid:durableId="1EC184AD"/>
  <w16cid:commentId w16cid:paraId="56CD512F" w16cid:durableId="1EC184B1"/>
  <w16cid:commentId w16cid:paraId="1B2BF4C7" w16cid:durableId="1EC184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0A08DC" w14:textId="77777777" w:rsidR="00362FDA" w:rsidRDefault="00362FDA" w:rsidP="009F1B4A">
      <w:pPr>
        <w:spacing w:after="0" w:line="240" w:lineRule="auto"/>
      </w:pPr>
      <w:r>
        <w:separator/>
      </w:r>
    </w:p>
  </w:endnote>
  <w:endnote w:type="continuationSeparator" w:id="0">
    <w:p w14:paraId="2AD4B69C" w14:textId="77777777" w:rsidR="00362FDA" w:rsidRDefault="00362FDA"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altName w:val="Arial"/>
    <w:panose1 w:val="020B0604020202020204"/>
    <w:charset w:val="00"/>
    <w:family w:val="swiss"/>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861889" w14:textId="77777777" w:rsidR="00362FDA" w:rsidRDefault="00362FDA" w:rsidP="009F1B4A">
      <w:pPr>
        <w:spacing w:after="0" w:line="240" w:lineRule="auto"/>
      </w:pPr>
      <w:r>
        <w:separator/>
      </w:r>
    </w:p>
  </w:footnote>
  <w:footnote w:type="continuationSeparator" w:id="0">
    <w:p w14:paraId="53659C7B" w14:textId="77777777" w:rsidR="00362FDA" w:rsidRDefault="00362FDA" w:rsidP="009F1B4A">
      <w:pPr>
        <w:spacing w:after="0" w:line="240" w:lineRule="auto"/>
      </w:pPr>
      <w:r>
        <w:continuationSeparator/>
      </w:r>
    </w:p>
  </w:footnote>
  <w:footnote w:id="1">
    <w:p w14:paraId="25BF24A2" w14:textId="610DAA9D" w:rsidR="00AE23C9" w:rsidRDefault="00AE23C9">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AE23C9" w:rsidRDefault="00AE23C9">
        <w:pPr>
          <w:pStyle w:val="a7"/>
          <w:jc w:val="center"/>
        </w:pPr>
        <w:r>
          <w:fldChar w:fldCharType="begin"/>
        </w:r>
        <w:r>
          <w:instrText>PAGE   \* MERGEFORMAT</w:instrText>
        </w:r>
        <w:r>
          <w:fldChar w:fldCharType="separate"/>
        </w:r>
        <w:r>
          <w:rPr>
            <w:noProof/>
          </w:rPr>
          <w:t>34</w:t>
        </w:r>
        <w:r>
          <w:fldChar w:fldCharType="end"/>
        </w:r>
      </w:p>
    </w:sdtContent>
  </w:sdt>
  <w:p w14:paraId="316FC1AB" w14:textId="77777777" w:rsidR="00AE23C9" w:rsidRDefault="00AE23C9">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AE23C9" w:rsidRPr="000725D8" w:rsidRDefault="00AE23C9"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AE23C9" w:rsidRPr="00224C1F" w14:paraId="51CD06F7" w14:textId="77777777" w:rsidTr="0017428E">
      <w:trPr>
        <w:jc w:val="center"/>
      </w:trPr>
      <w:tc>
        <w:tcPr>
          <w:tcW w:w="9854" w:type="dxa"/>
        </w:tcPr>
        <w:p w14:paraId="15448321" w14:textId="77777777" w:rsidR="00AE23C9" w:rsidRPr="00224C1F" w:rsidRDefault="00AE23C9" w:rsidP="0060231E">
          <w:pPr>
            <w:pStyle w:val="ab"/>
            <w:rPr>
              <w:caps/>
              <w:szCs w:val="24"/>
            </w:rPr>
          </w:pPr>
          <w:r w:rsidRPr="00224C1F">
            <w:rPr>
              <w:caps/>
              <w:szCs w:val="24"/>
            </w:rPr>
            <w:t>минобрнауки россии</w:t>
          </w:r>
        </w:p>
        <w:p w14:paraId="00673906" w14:textId="77777777" w:rsidR="00AE23C9" w:rsidRDefault="00AE23C9" w:rsidP="0060231E">
          <w:pPr>
            <w:pStyle w:val="ab"/>
            <w:rPr>
              <w:szCs w:val="24"/>
            </w:rPr>
          </w:pPr>
          <w:r w:rsidRPr="00224C1F">
            <w:rPr>
              <w:szCs w:val="24"/>
            </w:rPr>
            <w:t>федеральное государственное бюджетное</w:t>
          </w:r>
        </w:p>
        <w:p w14:paraId="130338DB" w14:textId="77777777" w:rsidR="00AE23C9" w:rsidRPr="00224C1F" w:rsidRDefault="00AE23C9"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AE23C9" w:rsidRPr="00224C1F" w:rsidRDefault="00AE23C9" w:rsidP="0060231E">
          <w:pPr>
            <w:pStyle w:val="ab"/>
          </w:pPr>
          <w:r w:rsidRPr="00224C1F">
            <w:rPr>
              <w:szCs w:val="24"/>
            </w:rPr>
            <w:t>«Череповецкий государственный университет»</w:t>
          </w:r>
        </w:p>
      </w:tc>
    </w:tr>
  </w:tbl>
  <w:p w14:paraId="16895B29" w14:textId="77777777" w:rsidR="00AE23C9" w:rsidRDefault="00AE23C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51A3CF5"/>
    <w:multiLevelType w:val="hybridMultilevel"/>
    <w:tmpl w:val="57FCC3B2"/>
    <w:lvl w:ilvl="0" w:tplc="F4D406C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8"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7"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9"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1"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4"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7"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0"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2031DE5"/>
    <w:multiLevelType w:val="hybridMultilevel"/>
    <w:tmpl w:val="16F8A794"/>
    <w:lvl w:ilvl="0" w:tplc="BF500DF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42"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3"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4"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5"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4"/>
  </w:num>
  <w:num w:numId="2">
    <w:abstractNumId w:val="4"/>
  </w:num>
  <w:num w:numId="3">
    <w:abstractNumId w:val="14"/>
  </w:num>
  <w:num w:numId="4">
    <w:abstractNumId w:val="17"/>
  </w:num>
  <w:num w:numId="5">
    <w:abstractNumId w:val="2"/>
  </w:num>
  <w:num w:numId="6">
    <w:abstractNumId w:val="16"/>
  </w:num>
  <w:num w:numId="7">
    <w:abstractNumId w:val="15"/>
  </w:num>
  <w:num w:numId="8">
    <w:abstractNumId w:val="26"/>
  </w:num>
  <w:num w:numId="9">
    <w:abstractNumId w:val="42"/>
  </w:num>
  <w:num w:numId="10">
    <w:abstractNumId w:val="1"/>
  </w:num>
  <w:num w:numId="11">
    <w:abstractNumId w:val="35"/>
  </w:num>
  <w:num w:numId="12">
    <w:abstractNumId w:val="10"/>
  </w:num>
  <w:num w:numId="13">
    <w:abstractNumId w:val="6"/>
  </w:num>
  <w:num w:numId="14">
    <w:abstractNumId w:val="9"/>
  </w:num>
  <w:num w:numId="15">
    <w:abstractNumId w:val="43"/>
  </w:num>
  <w:num w:numId="16">
    <w:abstractNumId w:val="34"/>
  </w:num>
  <w:num w:numId="17">
    <w:abstractNumId w:val="3"/>
  </w:num>
  <w:num w:numId="18">
    <w:abstractNumId w:val="31"/>
  </w:num>
  <w:num w:numId="19">
    <w:abstractNumId w:val="40"/>
  </w:num>
  <w:num w:numId="20">
    <w:abstractNumId w:val="36"/>
  </w:num>
  <w:num w:numId="21">
    <w:abstractNumId w:val="11"/>
  </w:num>
  <w:num w:numId="22">
    <w:abstractNumId w:val="13"/>
  </w:num>
  <w:num w:numId="23">
    <w:abstractNumId w:val="30"/>
  </w:num>
  <w:num w:numId="24">
    <w:abstractNumId w:val="18"/>
  </w:num>
  <w:num w:numId="25">
    <w:abstractNumId w:val="19"/>
  </w:num>
  <w:num w:numId="26">
    <w:abstractNumId w:val="39"/>
  </w:num>
  <w:num w:numId="27">
    <w:abstractNumId w:val="0"/>
  </w:num>
  <w:num w:numId="28">
    <w:abstractNumId w:val="44"/>
  </w:num>
  <w:num w:numId="29">
    <w:abstractNumId w:val="5"/>
  </w:num>
  <w:num w:numId="3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8"/>
  </w:num>
  <w:num w:numId="32">
    <w:abstractNumId w:val="21"/>
  </w:num>
  <w:num w:numId="33">
    <w:abstractNumId w:val="22"/>
  </w:num>
  <w:num w:numId="34">
    <w:abstractNumId w:val="20"/>
  </w:num>
  <w:num w:numId="35">
    <w:abstractNumId w:val="28"/>
  </w:num>
  <w:num w:numId="36">
    <w:abstractNumId w:val="33"/>
  </w:num>
  <w:num w:numId="37">
    <w:abstractNumId w:val="37"/>
  </w:num>
  <w:num w:numId="38">
    <w:abstractNumId w:val="29"/>
  </w:num>
  <w:num w:numId="39">
    <w:abstractNumId w:val="8"/>
  </w:num>
  <w:num w:numId="40">
    <w:abstractNumId w:val="41"/>
  </w:num>
  <w:num w:numId="41">
    <w:abstractNumId w:val="23"/>
  </w:num>
  <w:num w:numId="42">
    <w:abstractNumId w:val="27"/>
  </w:num>
  <w:num w:numId="43">
    <w:abstractNumId w:val="7"/>
  </w:num>
  <w:num w:numId="44">
    <w:abstractNumId w:val="12"/>
  </w:num>
  <w:num w:numId="45">
    <w:abstractNumId w:val="25"/>
  </w:num>
  <w:num w:numId="46">
    <w:abstractNumId w:val="3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3923"/>
    <w:rsid w:val="00004FC0"/>
    <w:rsid w:val="00005003"/>
    <w:rsid w:val="00005579"/>
    <w:rsid w:val="00005E39"/>
    <w:rsid w:val="00007B60"/>
    <w:rsid w:val="00007DA1"/>
    <w:rsid w:val="000123C1"/>
    <w:rsid w:val="00014750"/>
    <w:rsid w:val="00015F75"/>
    <w:rsid w:val="0001722F"/>
    <w:rsid w:val="000243E2"/>
    <w:rsid w:val="00026741"/>
    <w:rsid w:val="00032F6E"/>
    <w:rsid w:val="00033B46"/>
    <w:rsid w:val="0003403A"/>
    <w:rsid w:val="000343F6"/>
    <w:rsid w:val="000416A9"/>
    <w:rsid w:val="00041CF5"/>
    <w:rsid w:val="00042957"/>
    <w:rsid w:val="00045C58"/>
    <w:rsid w:val="00047793"/>
    <w:rsid w:val="00051C15"/>
    <w:rsid w:val="0005743C"/>
    <w:rsid w:val="000575E4"/>
    <w:rsid w:val="00057E47"/>
    <w:rsid w:val="0007208E"/>
    <w:rsid w:val="00072126"/>
    <w:rsid w:val="00073931"/>
    <w:rsid w:val="00073D0F"/>
    <w:rsid w:val="0008228C"/>
    <w:rsid w:val="0008247A"/>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C6956"/>
    <w:rsid w:val="000D2A8C"/>
    <w:rsid w:val="000D2AA2"/>
    <w:rsid w:val="000D3976"/>
    <w:rsid w:val="000D4763"/>
    <w:rsid w:val="000D4983"/>
    <w:rsid w:val="000D4FCF"/>
    <w:rsid w:val="000D5E78"/>
    <w:rsid w:val="000D6EE4"/>
    <w:rsid w:val="000D7ECC"/>
    <w:rsid w:val="000E0BD4"/>
    <w:rsid w:val="000E37E3"/>
    <w:rsid w:val="000E52AC"/>
    <w:rsid w:val="000E644C"/>
    <w:rsid w:val="000E7062"/>
    <w:rsid w:val="000E737B"/>
    <w:rsid w:val="000F5B49"/>
    <w:rsid w:val="00101A71"/>
    <w:rsid w:val="00106ACD"/>
    <w:rsid w:val="00107E27"/>
    <w:rsid w:val="00112FBB"/>
    <w:rsid w:val="001134DD"/>
    <w:rsid w:val="0011533A"/>
    <w:rsid w:val="00123597"/>
    <w:rsid w:val="00126F75"/>
    <w:rsid w:val="00131CFA"/>
    <w:rsid w:val="00132DA2"/>
    <w:rsid w:val="0013424C"/>
    <w:rsid w:val="00134452"/>
    <w:rsid w:val="0013486F"/>
    <w:rsid w:val="00140392"/>
    <w:rsid w:val="0014150E"/>
    <w:rsid w:val="00144968"/>
    <w:rsid w:val="0014749E"/>
    <w:rsid w:val="00151418"/>
    <w:rsid w:val="00153A3B"/>
    <w:rsid w:val="00155BF1"/>
    <w:rsid w:val="001568BE"/>
    <w:rsid w:val="00157932"/>
    <w:rsid w:val="001604B4"/>
    <w:rsid w:val="00160AE4"/>
    <w:rsid w:val="00162F83"/>
    <w:rsid w:val="00163530"/>
    <w:rsid w:val="001659E1"/>
    <w:rsid w:val="00170C97"/>
    <w:rsid w:val="00172504"/>
    <w:rsid w:val="00173922"/>
    <w:rsid w:val="0017428E"/>
    <w:rsid w:val="00175771"/>
    <w:rsid w:val="001775D8"/>
    <w:rsid w:val="00180573"/>
    <w:rsid w:val="001851EF"/>
    <w:rsid w:val="00185528"/>
    <w:rsid w:val="00185A0D"/>
    <w:rsid w:val="001869E4"/>
    <w:rsid w:val="00186A8A"/>
    <w:rsid w:val="00187666"/>
    <w:rsid w:val="0019034B"/>
    <w:rsid w:val="00191C05"/>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06C04"/>
    <w:rsid w:val="002146FB"/>
    <w:rsid w:val="002149B8"/>
    <w:rsid w:val="002169A9"/>
    <w:rsid w:val="00217344"/>
    <w:rsid w:val="00221232"/>
    <w:rsid w:val="0022220E"/>
    <w:rsid w:val="002239C3"/>
    <w:rsid w:val="00224AAE"/>
    <w:rsid w:val="00225410"/>
    <w:rsid w:val="00230375"/>
    <w:rsid w:val="002304B2"/>
    <w:rsid w:val="00232803"/>
    <w:rsid w:val="00242ED8"/>
    <w:rsid w:val="00247378"/>
    <w:rsid w:val="00250388"/>
    <w:rsid w:val="00250A2A"/>
    <w:rsid w:val="00252C08"/>
    <w:rsid w:val="002573A0"/>
    <w:rsid w:val="0026078E"/>
    <w:rsid w:val="00260E74"/>
    <w:rsid w:val="002614AA"/>
    <w:rsid w:val="00264218"/>
    <w:rsid w:val="00266707"/>
    <w:rsid w:val="00271C9E"/>
    <w:rsid w:val="00274978"/>
    <w:rsid w:val="0027526C"/>
    <w:rsid w:val="00277448"/>
    <w:rsid w:val="00277B66"/>
    <w:rsid w:val="002854C8"/>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5F4"/>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62FDA"/>
    <w:rsid w:val="00371951"/>
    <w:rsid w:val="003728BE"/>
    <w:rsid w:val="003776A3"/>
    <w:rsid w:val="00382D26"/>
    <w:rsid w:val="0038512F"/>
    <w:rsid w:val="003918FE"/>
    <w:rsid w:val="003921AF"/>
    <w:rsid w:val="00392A2D"/>
    <w:rsid w:val="00394BBE"/>
    <w:rsid w:val="00396FBF"/>
    <w:rsid w:val="003A0726"/>
    <w:rsid w:val="003A217D"/>
    <w:rsid w:val="003A23E4"/>
    <w:rsid w:val="003A31CE"/>
    <w:rsid w:val="003A6411"/>
    <w:rsid w:val="003A71D8"/>
    <w:rsid w:val="003B0082"/>
    <w:rsid w:val="003B0226"/>
    <w:rsid w:val="003B025D"/>
    <w:rsid w:val="003B3DBA"/>
    <w:rsid w:val="003B5FB2"/>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3F6625"/>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621"/>
    <w:rsid w:val="00464B17"/>
    <w:rsid w:val="00467F85"/>
    <w:rsid w:val="00471334"/>
    <w:rsid w:val="00472341"/>
    <w:rsid w:val="004723FF"/>
    <w:rsid w:val="004733E6"/>
    <w:rsid w:val="00484850"/>
    <w:rsid w:val="00485617"/>
    <w:rsid w:val="00486396"/>
    <w:rsid w:val="00490BBE"/>
    <w:rsid w:val="00490DA2"/>
    <w:rsid w:val="00490F2C"/>
    <w:rsid w:val="004938F1"/>
    <w:rsid w:val="00495C91"/>
    <w:rsid w:val="00496451"/>
    <w:rsid w:val="00497AAB"/>
    <w:rsid w:val="004A05F4"/>
    <w:rsid w:val="004A1DA1"/>
    <w:rsid w:val="004A5449"/>
    <w:rsid w:val="004A6BE8"/>
    <w:rsid w:val="004B0621"/>
    <w:rsid w:val="004B1003"/>
    <w:rsid w:val="004B2804"/>
    <w:rsid w:val="004B33DA"/>
    <w:rsid w:val="004B3F39"/>
    <w:rsid w:val="004B7F5F"/>
    <w:rsid w:val="004C076F"/>
    <w:rsid w:val="004C2F64"/>
    <w:rsid w:val="004C43E8"/>
    <w:rsid w:val="004C4FB3"/>
    <w:rsid w:val="004C646F"/>
    <w:rsid w:val="004C77BD"/>
    <w:rsid w:val="004C7C32"/>
    <w:rsid w:val="004D0791"/>
    <w:rsid w:val="004D3CBE"/>
    <w:rsid w:val="004D5A51"/>
    <w:rsid w:val="004D65B4"/>
    <w:rsid w:val="004E344B"/>
    <w:rsid w:val="004E5998"/>
    <w:rsid w:val="004E5E82"/>
    <w:rsid w:val="004F02AC"/>
    <w:rsid w:val="004F448D"/>
    <w:rsid w:val="004F4ABE"/>
    <w:rsid w:val="004F4FD9"/>
    <w:rsid w:val="004F6E46"/>
    <w:rsid w:val="00500E71"/>
    <w:rsid w:val="00502DB7"/>
    <w:rsid w:val="00505E35"/>
    <w:rsid w:val="00512A36"/>
    <w:rsid w:val="00513D3F"/>
    <w:rsid w:val="005151A4"/>
    <w:rsid w:val="005162EB"/>
    <w:rsid w:val="00522B87"/>
    <w:rsid w:val="005253B0"/>
    <w:rsid w:val="00527698"/>
    <w:rsid w:val="005322C2"/>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62D4"/>
    <w:rsid w:val="00577620"/>
    <w:rsid w:val="00581650"/>
    <w:rsid w:val="00582290"/>
    <w:rsid w:val="0058315A"/>
    <w:rsid w:val="00583448"/>
    <w:rsid w:val="005836BA"/>
    <w:rsid w:val="0058445C"/>
    <w:rsid w:val="005847F0"/>
    <w:rsid w:val="005859E2"/>
    <w:rsid w:val="005859F7"/>
    <w:rsid w:val="005901B9"/>
    <w:rsid w:val="00592126"/>
    <w:rsid w:val="00593CDA"/>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F564B"/>
    <w:rsid w:val="005F7822"/>
    <w:rsid w:val="005F7DE1"/>
    <w:rsid w:val="0060025C"/>
    <w:rsid w:val="006008DE"/>
    <w:rsid w:val="0060231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7C1A"/>
    <w:rsid w:val="006F3859"/>
    <w:rsid w:val="006F3901"/>
    <w:rsid w:val="00702562"/>
    <w:rsid w:val="0070284B"/>
    <w:rsid w:val="0070326C"/>
    <w:rsid w:val="007036C3"/>
    <w:rsid w:val="00704161"/>
    <w:rsid w:val="00704E6A"/>
    <w:rsid w:val="007069D3"/>
    <w:rsid w:val="00707781"/>
    <w:rsid w:val="0070788D"/>
    <w:rsid w:val="007105E4"/>
    <w:rsid w:val="0071189C"/>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3DF8"/>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3184"/>
    <w:rsid w:val="00833F1A"/>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759DE"/>
    <w:rsid w:val="00880405"/>
    <w:rsid w:val="00883FA4"/>
    <w:rsid w:val="0088647D"/>
    <w:rsid w:val="008865EA"/>
    <w:rsid w:val="0088774F"/>
    <w:rsid w:val="00887F00"/>
    <w:rsid w:val="008913D7"/>
    <w:rsid w:val="00891455"/>
    <w:rsid w:val="00892D14"/>
    <w:rsid w:val="00896283"/>
    <w:rsid w:val="008A5F82"/>
    <w:rsid w:val="008A608D"/>
    <w:rsid w:val="008A60F7"/>
    <w:rsid w:val="008B2E50"/>
    <w:rsid w:val="008B2FB2"/>
    <w:rsid w:val="008B39F7"/>
    <w:rsid w:val="008C35B1"/>
    <w:rsid w:val="008C4A8F"/>
    <w:rsid w:val="008C53C3"/>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2822"/>
    <w:rsid w:val="00903E57"/>
    <w:rsid w:val="009100AB"/>
    <w:rsid w:val="00912EDF"/>
    <w:rsid w:val="009140F1"/>
    <w:rsid w:val="00914310"/>
    <w:rsid w:val="00916A60"/>
    <w:rsid w:val="009173C9"/>
    <w:rsid w:val="009215AF"/>
    <w:rsid w:val="00923CC7"/>
    <w:rsid w:val="00925A4E"/>
    <w:rsid w:val="00926E35"/>
    <w:rsid w:val="00931203"/>
    <w:rsid w:val="0093251A"/>
    <w:rsid w:val="0093407F"/>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C0754"/>
    <w:rsid w:val="009C0FC2"/>
    <w:rsid w:val="009C1269"/>
    <w:rsid w:val="009C58F0"/>
    <w:rsid w:val="009D2E2E"/>
    <w:rsid w:val="009D5B41"/>
    <w:rsid w:val="009D77E7"/>
    <w:rsid w:val="009E0198"/>
    <w:rsid w:val="009E28E7"/>
    <w:rsid w:val="009E2E0B"/>
    <w:rsid w:val="009E408C"/>
    <w:rsid w:val="009E4B75"/>
    <w:rsid w:val="009E4CE7"/>
    <w:rsid w:val="009E602D"/>
    <w:rsid w:val="009E7626"/>
    <w:rsid w:val="009F1B4A"/>
    <w:rsid w:val="009F555E"/>
    <w:rsid w:val="009F78E6"/>
    <w:rsid w:val="00A01D9C"/>
    <w:rsid w:val="00A02F80"/>
    <w:rsid w:val="00A04932"/>
    <w:rsid w:val="00A04DE7"/>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476A"/>
    <w:rsid w:val="00A955EE"/>
    <w:rsid w:val="00A970DA"/>
    <w:rsid w:val="00AA09B0"/>
    <w:rsid w:val="00AA3ED6"/>
    <w:rsid w:val="00AA4DC7"/>
    <w:rsid w:val="00AA79DF"/>
    <w:rsid w:val="00AA79EE"/>
    <w:rsid w:val="00AB1B20"/>
    <w:rsid w:val="00AB27CD"/>
    <w:rsid w:val="00AB7E82"/>
    <w:rsid w:val="00AC013E"/>
    <w:rsid w:val="00AC2F1E"/>
    <w:rsid w:val="00AC3553"/>
    <w:rsid w:val="00AC7B19"/>
    <w:rsid w:val="00AD0304"/>
    <w:rsid w:val="00AD3025"/>
    <w:rsid w:val="00AD3100"/>
    <w:rsid w:val="00AD4F03"/>
    <w:rsid w:val="00AD5A45"/>
    <w:rsid w:val="00AD5E16"/>
    <w:rsid w:val="00AD6606"/>
    <w:rsid w:val="00AE0FE1"/>
    <w:rsid w:val="00AE14D4"/>
    <w:rsid w:val="00AE23C9"/>
    <w:rsid w:val="00AE3F91"/>
    <w:rsid w:val="00AE576E"/>
    <w:rsid w:val="00AE7933"/>
    <w:rsid w:val="00AF0907"/>
    <w:rsid w:val="00AF4D68"/>
    <w:rsid w:val="00AF5185"/>
    <w:rsid w:val="00AF626E"/>
    <w:rsid w:val="00B0240C"/>
    <w:rsid w:val="00B06A1A"/>
    <w:rsid w:val="00B11CB5"/>
    <w:rsid w:val="00B16233"/>
    <w:rsid w:val="00B168CE"/>
    <w:rsid w:val="00B226BA"/>
    <w:rsid w:val="00B26213"/>
    <w:rsid w:val="00B30A37"/>
    <w:rsid w:val="00B32A54"/>
    <w:rsid w:val="00B34A0A"/>
    <w:rsid w:val="00B34DB6"/>
    <w:rsid w:val="00B35CDA"/>
    <w:rsid w:val="00B36F20"/>
    <w:rsid w:val="00B40A96"/>
    <w:rsid w:val="00B4342A"/>
    <w:rsid w:val="00B44904"/>
    <w:rsid w:val="00B4706C"/>
    <w:rsid w:val="00B502D0"/>
    <w:rsid w:val="00B517CC"/>
    <w:rsid w:val="00B538A3"/>
    <w:rsid w:val="00B55096"/>
    <w:rsid w:val="00B556A7"/>
    <w:rsid w:val="00B60645"/>
    <w:rsid w:val="00B609D6"/>
    <w:rsid w:val="00B62DD0"/>
    <w:rsid w:val="00B633D4"/>
    <w:rsid w:val="00B63C58"/>
    <w:rsid w:val="00B66F40"/>
    <w:rsid w:val="00B70229"/>
    <w:rsid w:val="00B70AE4"/>
    <w:rsid w:val="00B7184F"/>
    <w:rsid w:val="00B71C9B"/>
    <w:rsid w:val="00B73342"/>
    <w:rsid w:val="00B87BC3"/>
    <w:rsid w:val="00B94C1E"/>
    <w:rsid w:val="00B94D24"/>
    <w:rsid w:val="00B95DE9"/>
    <w:rsid w:val="00B96003"/>
    <w:rsid w:val="00B9621E"/>
    <w:rsid w:val="00BA5833"/>
    <w:rsid w:val="00BA7C8A"/>
    <w:rsid w:val="00BA7CAA"/>
    <w:rsid w:val="00BB28A5"/>
    <w:rsid w:val="00BB5262"/>
    <w:rsid w:val="00BC37F0"/>
    <w:rsid w:val="00BC45A7"/>
    <w:rsid w:val="00BC73FA"/>
    <w:rsid w:val="00BD0C39"/>
    <w:rsid w:val="00BD0D5C"/>
    <w:rsid w:val="00BD495C"/>
    <w:rsid w:val="00BD4E8B"/>
    <w:rsid w:val="00BD6EFD"/>
    <w:rsid w:val="00BD6F93"/>
    <w:rsid w:val="00BE184F"/>
    <w:rsid w:val="00BE3CED"/>
    <w:rsid w:val="00BE405D"/>
    <w:rsid w:val="00BE513F"/>
    <w:rsid w:val="00BE686F"/>
    <w:rsid w:val="00BE7666"/>
    <w:rsid w:val="00BF2B6A"/>
    <w:rsid w:val="00BF4EBA"/>
    <w:rsid w:val="00BF62FC"/>
    <w:rsid w:val="00C043FE"/>
    <w:rsid w:val="00C04929"/>
    <w:rsid w:val="00C1063D"/>
    <w:rsid w:val="00C1070A"/>
    <w:rsid w:val="00C10CDC"/>
    <w:rsid w:val="00C10E06"/>
    <w:rsid w:val="00C135C9"/>
    <w:rsid w:val="00C14F8C"/>
    <w:rsid w:val="00C158F4"/>
    <w:rsid w:val="00C15EFA"/>
    <w:rsid w:val="00C1655C"/>
    <w:rsid w:val="00C1704F"/>
    <w:rsid w:val="00C171EB"/>
    <w:rsid w:val="00C174AC"/>
    <w:rsid w:val="00C20F24"/>
    <w:rsid w:val="00C21FFD"/>
    <w:rsid w:val="00C238C4"/>
    <w:rsid w:val="00C272B1"/>
    <w:rsid w:val="00C306B1"/>
    <w:rsid w:val="00C34806"/>
    <w:rsid w:val="00C35038"/>
    <w:rsid w:val="00C3505C"/>
    <w:rsid w:val="00C35E1E"/>
    <w:rsid w:val="00C40CA1"/>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290"/>
    <w:rsid w:val="00C827A8"/>
    <w:rsid w:val="00C833B0"/>
    <w:rsid w:val="00C83909"/>
    <w:rsid w:val="00C84DBF"/>
    <w:rsid w:val="00C8531E"/>
    <w:rsid w:val="00C86634"/>
    <w:rsid w:val="00C86BF2"/>
    <w:rsid w:val="00C91767"/>
    <w:rsid w:val="00C92298"/>
    <w:rsid w:val="00C93D1A"/>
    <w:rsid w:val="00C943EC"/>
    <w:rsid w:val="00C949C9"/>
    <w:rsid w:val="00C95201"/>
    <w:rsid w:val="00C95F2D"/>
    <w:rsid w:val="00C964E2"/>
    <w:rsid w:val="00C96B38"/>
    <w:rsid w:val="00CA3DC7"/>
    <w:rsid w:val="00CA5115"/>
    <w:rsid w:val="00CA6775"/>
    <w:rsid w:val="00CB07C3"/>
    <w:rsid w:val="00CB2230"/>
    <w:rsid w:val="00CB2DA4"/>
    <w:rsid w:val="00CB4E75"/>
    <w:rsid w:val="00CB653F"/>
    <w:rsid w:val="00CC0CC6"/>
    <w:rsid w:val="00CC126D"/>
    <w:rsid w:val="00CC3E70"/>
    <w:rsid w:val="00CC548A"/>
    <w:rsid w:val="00CC5FE1"/>
    <w:rsid w:val="00CC683E"/>
    <w:rsid w:val="00CD2FD2"/>
    <w:rsid w:val="00CD3811"/>
    <w:rsid w:val="00CD4325"/>
    <w:rsid w:val="00CD69AA"/>
    <w:rsid w:val="00CE0C1A"/>
    <w:rsid w:val="00CE1770"/>
    <w:rsid w:val="00CE2700"/>
    <w:rsid w:val="00CE307B"/>
    <w:rsid w:val="00CE40AC"/>
    <w:rsid w:val="00CF2924"/>
    <w:rsid w:val="00CF2EEB"/>
    <w:rsid w:val="00CF3F2D"/>
    <w:rsid w:val="00CF4AB8"/>
    <w:rsid w:val="00D02E15"/>
    <w:rsid w:val="00D031D2"/>
    <w:rsid w:val="00D04177"/>
    <w:rsid w:val="00D06032"/>
    <w:rsid w:val="00D071EF"/>
    <w:rsid w:val="00D11285"/>
    <w:rsid w:val="00D148FC"/>
    <w:rsid w:val="00D149F7"/>
    <w:rsid w:val="00D154B4"/>
    <w:rsid w:val="00D17B04"/>
    <w:rsid w:val="00D236A9"/>
    <w:rsid w:val="00D23EDD"/>
    <w:rsid w:val="00D2570A"/>
    <w:rsid w:val="00D260E2"/>
    <w:rsid w:val="00D262E8"/>
    <w:rsid w:val="00D2632E"/>
    <w:rsid w:val="00D271AE"/>
    <w:rsid w:val="00D27733"/>
    <w:rsid w:val="00D31941"/>
    <w:rsid w:val="00D33593"/>
    <w:rsid w:val="00D37748"/>
    <w:rsid w:val="00D460D4"/>
    <w:rsid w:val="00D47340"/>
    <w:rsid w:val="00D51B45"/>
    <w:rsid w:val="00D52289"/>
    <w:rsid w:val="00D5578A"/>
    <w:rsid w:val="00D55CC7"/>
    <w:rsid w:val="00D55D76"/>
    <w:rsid w:val="00D561E0"/>
    <w:rsid w:val="00D57D32"/>
    <w:rsid w:val="00D57E47"/>
    <w:rsid w:val="00D7042B"/>
    <w:rsid w:val="00D71F49"/>
    <w:rsid w:val="00D75D1B"/>
    <w:rsid w:val="00D8047D"/>
    <w:rsid w:val="00D8249C"/>
    <w:rsid w:val="00D8364B"/>
    <w:rsid w:val="00D84B2C"/>
    <w:rsid w:val="00D87EB0"/>
    <w:rsid w:val="00D90B97"/>
    <w:rsid w:val="00D972E9"/>
    <w:rsid w:val="00DA0E75"/>
    <w:rsid w:val="00DA16E2"/>
    <w:rsid w:val="00DA292A"/>
    <w:rsid w:val="00DA6492"/>
    <w:rsid w:val="00DA683E"/>
    <w:rsid w:val="00DB3676"/>
    <w:rsid w:val="00DB4573"/>
    <w:rsid w:val="00DB46D2"/>
    <w:rsid w:val="00DB47A0"/>
    <w:rsid w:val="00DC346B"/>
    <w:rsid w:val="00DC3885"/>
    <w:rsid w:val="00DC610C"/>
    <w:rsid w:val="00DC7CF6"/>
    <w:rsid w:val="00DD0AD1"/>
    <w:rsid w:val="00DD0F33"/>
    <w:rsid w:val="00DD274C"/>
    <w:rsid w:val="00DD3B96"/>
    <w:rsid w:val="00DD550B"/>
    <w:rsid w:val="00DD6AF7"/>
    <w:rsid w:val="00DD6D4E"/>
    <w:rsid w:val="00DD7AA0"/>
    <w:rsid w:val="00DD7E99"/>
    <w:rsid w:val="00DE0DF2"/>
    <w:rsid w:val="00DE411C"/>
    <w:rsid w:val="00DE5067"/>
    <w:rsid w:val="00DE5CDE"/>
    <w:rsid w:val="00DE6D0C"/>
    <w:rsid w:val="00DF1709"/>
    <w:rsid w:val="00DF47C8"/>
    <w:rsid w:val="00DF7B7E"/>
    <w:rsid w:val="00E02490"/>
    <w:rsid w:val="00E10A94"/>
    <w:rsid w:val="00E10DE4"/>
    <w:rsid w:val="00E21CC4"/>
    <w:rsid w:val="00E22205"/>
    <w:rsid w:val="00E23435"/>
    <w:rsid w:val="00E26B10"/>
    <w:rsid w:val="00E312AA"/>
    <w:rsid w:val="00E316F6"/>
    <w:rsid w:val="00E31900"/>
    <w:rsid w:val="00E33465"/>
    <w:rsid w:val="00E35545"/>
    <w:rsid w:val="00E36AD5"/>
    <w:rsid w:val="00E40B24"/>
    <w:rsid w:val="00E43A7B"/>
    <w:rsid w:val="00E440E8"/>
    <w:rsid w:val="00E4440F"/>
    <w:rsid w:val="00E45062"/>
    <w:rsid w:val="00E475E3"/>
    <w:rsid w:val="00E51F12"/>
    <w:rsid w:val="00E55E24"/>
    <w:rsid w:val="00E56A94"/>
    <w:rsid w:val="00E616E9"/>
    <w:rsid w:val="00E62744"/>
    <w:rsid w:val="00E673ED"/>
    <w:rsid w:val="00E674D1"/>
    <w:rsid w:val="00E747C6"/>
    <w:rsid w:val="00E75274"/>
    <w:rsid w:val="00E82976"/>
    <w:rsid w:val="00E83689"/>
    <w:rsid w:val="00E85253"/>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D34"/>
    <w:rsid w:val="00EC7822"/>
    <w:rsid w:val="00EC7D70"/>
    <w:rsid w:val="00ED22D9"/>
    <w:rsid w:val="00ED3426"/>
    <w:rsid w:val="00ED37D3"/>
    <w:rsid w:val="00EE0CDE"/>
    <w:rsid w:val="00EE12C6"/>
    <w:rsid w:val="00EE4F11"/>
    <w:rsid w:val="00EE7B8B"/>
    <w:rsid w:val="00EF3A44"/>
    <w:rsid w:val="00EF5A82"/>
    <w:rsid w:val="00EF6A16"/>
    <w:rsid w:val="00F01B21"/>
    <w:rsid w:val="00F03575"/>
    <w:rsid w:val="00F04EAC"/>
    <w:rsid w:val="00F07D2D"/>
    <w:rsid w:val="00F125E7"/>
    <w:rsid w:val="00F1365F"/>
    <w:rsid w:val="00F15168"/>
    <w:rsid w:val="00F30CF4"/>
    <w:rsid w:val="00F4207E"/>
    <w:rsid w:val="00F42EF4"/>
    <w:rsid w:val="00F4468F"/>
    <w:rsid w:val="00F44E1F"/>
    <w:rsid w:val="00F47F4C"/>
    <w:rsid w:val="00F56C68"/>
    <w:rsid w:val="00F56F76"/>
    <w:rsid w:val="00F62338"/>
    <w:rsid w:val="00F63E85"/>
    <w:rsid w:val="00F65535"/>
    <w:rsid w:val="00F66627"/>
    <w:rsid w:val="00F70B9A"/>
    <w:rsid w:val="00F7117D"/>
    <w:rsid w:val="00F81612"/>
    <w:rsid w:val="00F852BA"/>
    <w:rsid w:val="00F87E27"/>
    <w:rsid w:val="00F90D11"/>
    <w:rsid w:val="00F915F1"/>
    <w:rsid w:val="00F91DBD"/>
    <w:rsid w:val="00F925E7"/>
    <w:rsid w:val="00F93CC4"/>
    <w:rsid w:val="00F940AB"/>
    <w:rsid w:val="00F95286"/>
    <w:rsid w:val="00F97897"/>
    <w:rsid w:val="00FA0135"/>
    <w:rsid w:val="00FA16EB"/>
    <w:rsid w:val="00FA353F"/>
    <w:rsid w:val="00FA6ED5"/>
    <w:rsid w:val="00FA72EB"/>
    <w:rsid w:val="00FB0E6E"/>
    <w:rsid w:val="00FB2190"/>
    <w:rsid w:val="00FB2473"/>
    <w:rsid w:val="00FB5F44"/>
    <w:rsid w:val="00FB696E"/>
    <w:rsid w:val="00FB6C84"/>
    <w:rsid w:val="00FB726C"/>
    <w:rsid w:val="00FC1A01"/>
    <w:rsid w:val="00FC1B81"/>
    <w:rsid w:val="00FC1FEC"/>
    <w:rsid w:val="00FC2AB6"/>
    <w:rsid w:val="00FC2B6B"/>
    <w:rsid w:val="00FC4DC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34F5"/>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52022B39-06A7-4076-871D-D7E3C55A9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5.emf"/><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image" Target="media/image41.emf"/><Relationship Id="rId112" Type="http://schemas.openxmlformats.org/officeDocument/2006/relationships/image" Target="media/image60.emf"/><Relationship Id="rId16" Type="http://schemas.openxmlformats.org/officeDocument/2006/relationships/package" Target="embeddings/Microsoft_Visio_Drawing3.vsdx"/><Relationship Id="rId107" Type="http://schemas.openxmlformats.org/officeDocument/2006/relationships/image" Target="media/image55.e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package" Target="embeddings/Microsoft_Visio_Drawing13.vsdx"/><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package" Target="embeddings/Microsoft_Visio_Drawing34.vsdx"/><Relationship Id="rId90" Type="http://schemas.openxmlformats.org/officeDocument/2006/relationships/package" Target="embeddings/Microsoft_Visio_Drawing38.vsdx"/><Relationship Id="rId95" Type="http://schemas.openxmlformats.org/officeDocument/2006/relationships/image" Target="media/image44.emf"/><Relationship Id="rId19" Type="http://schemas.openxmlformats.org/officeDocument/2006/relationships/image" Target="media/image7.png"/><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comments" Target="comments.xml"/><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image" Target="media/image48.emf"/><Relationship Id="rId105" Type="http://schemas.openxmlformats.org/officeDocument/2006/relationships/image" Target="media/image53.emf"/><Relationship Id="rId113" Type="http://schemas.openxmlformats.org/officeDocument/2006/relationships/image" Target="media/image61.emf"/><Relationship Id="rId118" Type="http://schemas.openxmlformats.org/officeDocument/2006/relationships/image" Target="media/image66.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openxmlformats.org/officeDocument/2006/relationships/package" Target="embeddings/Microsoft_Visio_Drawing33.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image" Target="media/image46.png"/><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51.emf"/><Relationship Id="rId108" Type="http://schemas.openxmlformats.org/officeDocument/2006/relationships/image" Target="media/image56.emf"/><Relationship Id="rId116" Type="http://schemas.openxmlformats.org/officeDocument/2006/relationships/image" Target="media/image64.emf"/><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7.vsdx"/><Relationship Id="rId91" Type="http://schemas.openxmlformats.org/officeDocument/2006/relationships/image" Target="media/image42.emf"/><Relationship Id="rId96" Type="http://schemas.openxmlformats.org/officeDocument/2006/relationships/package" Target="embeddings/Microsoft_Visio_Drawing41.vsdx"/><Relationship Id="rId111" Type="http://schemas.openxmlformats.org/officeDocument/2006/relationships/image" Target="media/image5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microsoft.com/office/2011/relationships/commentsExtended" Target="commentsExtended.xml"/><Relationship Id="rId57" Type="http://schemas.openxmlformats.org/officeDocument/2006/relationships/image" Target="media/image25.emf"/><Relationship Id="rId106" Type="http://schemas.openxmlformats.org/officeDocument/2006/relationships/image" Target="media/image54.emf"/><Relationship Id="rId114" Type="http://schemas.openxmlformats.org/officeDocument/2006/relationships/image" Target="media/image62.emf"/><Relationship Id="rId119"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6.vsdx"/><Relationship Id="rId94" Type="http://schemas.openxmlformats.org/officeDocument/2006/relationships/package" Target="embeddings/Microsoft_Visio_Drawing40.vsdx"/><Relationship Id="rId99" Type="http://schemas.openxmlformats.org/officeDocument/2006/relationships/image" Target="media/image47.emf"/><Relationship Id="rId101" Type="http://schemas.openxmlformats.org/officeDocument/2006/relationships/image" Target="media/image49.emf"/><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14.vsdx"/><Relationship Id="rId109" Type="http://schemas.openxmlformats.org/officeDocument/2006/relationships/image" Target="media/image57.emf"/><Relationship Id="rId34" Type="http://schemas.openxmlformats.org/officeDocument/2006/relationships/image" Target="media/image15.emf"/><Relationship Id="rId50" Type="http://schemas.microsoft.com/office/2016/09/relationships/commentsIds" Target="commentsIds.xml"/><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png"/><Relationship Id="rId104" Type="http://schemas.openxmlformats.org/officeDocument/2006/relationships/image" Target="media/image52.emf"/><Relationship Id="rId120"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39.vsdx"/><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7.vsdx"/><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image" Target="media/image58.emf"/><Relationship Id="rId115" Type="http://schemas.openxmlformats.org/officeDocument/2006/relationships/image" Target="media/image6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2BDF89-2AC5-4FB6-BFF0-4C537E84E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8</TotalTime>
  <Pages>188</Pages>
  <Words>22436</Words>
  <Characters>127886</Characters>
  <Application>Microsoft Office Word</Application>
  <DocSecurity>0</DocSecurity>
  <Lines>1065</Lines>
  <Paragraphs>30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0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Белов</dc:creator>
  <cp:lastModifiedBy>Антон Белов</cp:lastModifiedBy>
  <cp:revision>83</cp:revision>
  <cp:lastPrinted>2018-05-19T19:43:00Z</cp:lastPrinted>
  <dcterms:created xsi:type="dcterms:W3CDTF">2018-05-31T10:24:00Z</dcterms:created>
  <dcterms:modified xsi:type="dcterms:W3CDTF">2018-06-05T21:37:00Z</dcterms:modified>
</cp:coreProperties>
</file>